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3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65277" w:rsidTr="00761894">
        <w:tc>
          <w:tcPr>
            <w:tcW w:w="1588" w:type="dxa"/>
            <w:vAlign w:val="center"/>
          </w:tcPr>
          <w:p w:rsidR="00C65277" w:rsidRDefault="001510B9" w:rsidP="00761894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</w:rPr>
              <w:drawing>
                <wp:inline distT="0" distB="0" distL="0" distR="0" wp14:anchorId="58C6BF04" wp14:editId="5B9AEAE5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C65277" w:rsidRDefault="001510B9">
            <w:pPr>
              <w:pStyle w:val="a4"/>
              <w:keepLines/>
              <w:spacing w:line="240" w:lineRule="auto"/>
              <w:rPr>
                <w:b/>
                <w:sz w:val="20"/>
              </w:rPr>
            </w:pPr>
            <w:r>
              <w:rPr>
                <w:b/>
                <w:sz w:val="20"/>
              </w:rPr>
              <w:t>Министерство науки и высшего образования Российской Федерации</w:t>
            </w:r>
          </w:p>
          <w:p w:rsidR="00C65277" w:rsidRDefault="001510B9">
            <w:pPr>
              <w:pStyle w:val="a4"/>
              <w:keepLines/>
              <w:spacing w:line="240" w:lineRule="auto"/>
              <w:rPr>
                <w:b/>
                <w:sz w:val="20"/>
              </w:rPr>
            </w:pPr>
            <w:r>
              <w:rPr>
                <w:sz w:val="20"/>
              </w:rPr>
              <w:t>Калужский филиал</w:t>
            </w:r>
            <w:r>
              <w:rPr>
                <w:sz w:val="20"/>
              </w:rPr>
              <w:br/>
              <w:t xml:space="preserve"> федерального государственного бюджетного </w:t>
            </w:r>
            <w:r>
              <w:rPr>
                <w:sz w:val="20"/>
              </w:rPr>
              <w:br/>
              <w:t>образовательного учреждения высшего образования</w:t>
            </w:r>
          </w:p>
          <w:p w:rsidR="00C65277" w:rsidRDefault="001510B9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C65277" w:rsidRDefault="001510B9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p w:rsidR="00354461" w:rsidRPr="00761894" w:rsidRDefault="00354461">
      <w:pPr>
        <w:keepLines/>
        <w:widowControl w:val="0"/>
        <w:shd w:val="clear" w:color="auto" w:fill="FFFFFF"/>
        <w:tabs>
          <w:tab w:val="left" w:pos="5670"/>
        </w:tabs>
        <w:spacing w:before="280"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354461" w:rsidTr="00354461">
        <w:trPr>
          <w:trHeight w:val="454"/>
        </w:trPr>
        <w:tc>
          <w:tcPr>
            <w:tcW w:w="20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:rsidR="00354461" w:rsidRPr="006A6B94" w:rsidRDefault="006A6B94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ИУК «Информатика и управление»</w:t>
            </w:r>
          </w:p>
        </w:tc>
      </w:tr>
      <w:tr w:rsidR="00354461" w:rsidTr="00354461">
        <w:trPr>
          <w:trHeight w:val="454"/>
        </w:trPr>
        <w:tc>
          <w:tcPr>
            <w:tcW w:w="20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54461" w:rsidRPr="006A6B94" w:rsidRDefault="006A6B94" w:rsidP="006A6B94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 xml:space="preserve">ИУК4 «Программное обеспечение ЭВМ, </w:t>
            </w:r>
          </w:p>
        </w:tc>
      </w:tr>
      <w:tr w:rsidR="006A6B94" w:rsidTr="00354461">
        <w:trPr>
          <w:trHeight w:val="454"/>
        </w:trPr>
        <w:tc>
          <w:tcPr>
            <w:tcW w:w="2022" w:type="dxa"/>
            <w:vAlign w:val="bottom"/>
          </w:tcPr>
          <w:p w:rsidR="006A6B94" w:rsidRDefault="006A6B94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A6B94" w:rsidRPr="006A6B94" w:rsidRDefault="006A6B94" w:rsidP="006A6B94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информационные технологии»</w:t>
            </w:r>
          </w:p>
        </w:tc>
      </w:tr>
    </w:tbl>
    <w:p w:rsidR="00C65277" w:rsidRPr="00661F81" w:rsidRDefault="001510B9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:rsidR="00C65277" w:rsidRDefault="00C46748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</w:t>
      </w:r>
      <w:r w:rsidR="00EA70D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й работе</w:t>
      </w:r>
      <w:r w:rsidR="001510B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на тему: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354461" w:rsidTr="00420E04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  <w:vAlign w:val="center"/>
          </w:tcPr>
          <w:p w:rsidR="00354461" w:rsidRPr="00420E04" w:rsidRDefault="007F20EE" w:rsidP="007F20EE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32"/>
                <w:szCs w:val="32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32"/>
                <w:szCs w:val="32"/>
              </w:rPr>
              <w:t xml:space="preserve">Разработка банковского программного обеспечения </w:t>
            </w:r>
          </w:p>
        </w:tc>
      </w:tr>
      <w:tr w:rsidR="00354461" w:rsidTr="00420E04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  <w:vAlign w:val="center"/>
          </w:tcPr>
          <w:p w:rsidR="00354461" w:rsidRDefault="00354461" w:rsidP="007F20EE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C65277" w:rsidRPr="00BC081C" w:rsidRDefault="00C65277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354461" w:rsidTr="00354461">
        <w:trPr>
          <w:trHeight w:val="397"/>
        </w:trPr>
        <w:tc>
          <w:tcPr>
            <w:tcW w:w="21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:rsidR="00354461" w:rsidRPr="006A6B94" w:rsidRDefault="007F20EE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Базы данных</w:t>
            </w:r>
          </w:p>
        </w:tc>
      </w:tr>
    </w:tbl>
    <w:p w:rsidR="00354461" w:rsidRPr="00761894" w:rsidRDefault="00354461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C081C" w:rsidTr="00420E04">
        <w:tc>
          <w:tcPr>
            <w:tcW w:w="1701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:rsidR="00BC081C" w:rsidRPr="00420E04" w:rsidRDefault="007F20EE" w:rsidP="00420E04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ИУК4-62Б</w:t>
            </w: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  <w:shd w:val="clear" w:color="auto" w:fill="auto"/>
          </w:tcPr>
          <w:p w:rsidR="00BC081C" w:rsidRPr="007F20EE" w:rsidRDefault="007F20EE" w:rsidP="00420E04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алашников А.С.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:rsidR="00BC081C" w:rsidRP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:rsidR="00BC081C" w:rsidRPr="006A6B94" w:rsidRDefault="006A6B94" w:rsidP="006A6B94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C65277" w:rsidRPr="00761894" w:rsidRDefault="00C65277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Default="00BC081C" w:rsidP="00761894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Default="00BC081C" w:rsidP="00761894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Pr="006440C0" w:rsidRDefault="00BC081C" w:rsidP="00A27EB9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ценка </w:t>
            </w:r>
            <w:r w:rsidR="00A27EB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ек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:rsidR="00BC081C" w:rsidRDefault="00BC081C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7"/>
        <w:gridCol w:w="283"/>
        <w:gridCol w:w="2106"/>
        <w:gridCol w:w="310"/>
        <w:gridCol w:w="2670"/>
        <w:gridCol w:w="310"/>
      </w:tblGrid>
      <w:tr w:rsidR="00761894" w:rsidTr="00761894">
        <w:tc>
          <w:tcPr>
            <w:tcW w:w="1701" w:type="dxa"/>
            <w:vAlign w:val="bottom"/>
          </w:tcPr>
          <w:p w:rsidR="00761894" w:rsidRDefault="00761894" w:rsidP="00761894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6A6B94" w:rsidRDefault="006A6B94" w:rsidP="006A6B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420E04" w:rsidRDefault="007A4F2F" w:rsidP="007A4F2F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proofErr w:type="spellStart"/>
            <w:r w:rsidRPr="007A4F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ришунов</w:t>
            </w:r>
            <w:proofErr w:type="spellEnd"/>
            <w:r w:rsidRPr="007A4F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7A4F2F" w:rsidRDefault="007A4F2F" w:rsidP="00420E0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420E0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566ACF" w:rsidRDefault="00566ACF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20E04" w:rsidRDefault="00420E0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65277" w:rsidRDefault="0076189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</w:t>
      </w:r>
      <w:r w:rsidR="006A6B94">
        <w:rPr>
          <w:rFonts w:ascii="Times New Roman" w:eastAsia="Times New Roman" w:hAnsi="Times New Roman" w:cs="Times New Roman"/>
          <w:sz w:val="24"/>
          <w:szCs w:val="24"/>
        </w:rPr>
        <w:t>2</w:t>
      </w:r>
      <w:r w:rsidR="007F20EE">
        <w:rPr>
          <w:rFonts w:ascii="Times New Roman" w:eastAsia="Times New Roman" w:hAnsi="Times New Roman" w:cs="Times New Roman"/>
          <w:sz w:val="24"/>
          <w:szCs w:val="24"/>
        </w:rPr>
        <w:t>3</w:t>
      </w:r>
    </w:p>
    <w:p w:rsidR="00C65277" w:rsidRDefault="001510B9">
      <w:pPr>
        <w:pStyle w:val="a4"/>
        <w:keepLines/>
        <w:spacing w:before="200" w:line="240" w:lineRule="auto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:rsidR="00C65277" w:rsidRDefault="001510B9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:rsidR="00C65277" w:rsidRPr="006A6B94" w:rsidRDefault="001510B9" w:rsidP="00230B14">
      <w:pPr>
        <w:keepLines/>
        <w:ind w:left="496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A6B94">
        <w:rPr>
          <w:rFonts w:ascii="Times New Roman" w:eastAsia="Times New Roman" w:hAnsi="Times New Roman" w:cs="Times New Roman"/>
          <w:sz w:val="24"/>
          <w:szCs w:val="24"/>
        </w:rPr>
        <w:t>УТВЕРЖДАЮ</w:t>
      </w:r>
    </w:p>
    <w:p w:rsidR="00C65277" w:rsidRPr="006A6B94" w:rsidRDefault="001510B9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r w:rsidRPr="006A6B94">
        <w:rPr>
          <w:rFonts w:ascii="Times New Roman" w:eastAsia="Times New Roman" w:hAnsi="Times New Roman" w:cs="Times New Roman"/>
          <w:sz w:val="24"/>
          <w:szCs w:val="24"/>
        </w:rPr>
        <w:t>Заведующий кафедрой</w:t>
      </w:r>
      <w:r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ИУК4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</w:p>
    <w:p w:rsidR="00C65277" w:rsidRPr="006A6B94" w:rsidRDefault="006A6B94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                   </w:t>
      </w:r>
      <w:proofErr w:type="gramStart"/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(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r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Гагарин</w:t>
      </w:r>
      <w:proofErr w:type="gramEnd"/>
      <w:r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 Ю.Е.</w:t>
      </w:r>
      <w:r w:rsidR="001510B9" w:rsidRPr="006A6B94">
        <w:rPr>
          <w:rFonts w:ascii="Times New Roman" w:eastAsia="Times New Roman" w:hAnsi="Times New Roman" w:cs="Times New Roman"/>
          <w:i/>
          <w:sz w:val="24"/>
          <w:szCs w:val="24"/>
        </w:rPr>
        <w:t>)</w:t>
      </w:r>
    </w:p>
    <w:p w:rsidR="00C65277" w:rsidRPr="006A6B94" w:rsidRDefault="00230B14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A6B94">
        <w:rPr>
          <w:rFonts w:ascii="Times New Roman" w:eastAsia="Times New Roman" w:hAnsi="Times New Roman" w:cs="Times New Roman"/>
          <w:sz w:val="24"/>
          <w:szCs w:val="24"/>
        </w:rPr>
        <w:t>«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0</w:t>
      </w:r>
      <w:r w:rsid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9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6A6B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EA70D5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февраля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20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2</w:t>
      </w:r>
      <w:r w:rsidR="007F20EE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3</w:t>
      </w:r>
      <w:r w:rsidR="006A6B9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г.</w:t>
      </w:r>
    </w:p>
    <w:p w:rsidR="00BE61F3" w:rsidRPr="00230B14" w:rsidRDefault="00BE61F3" w:rsidP="00BE61F3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:rsidR="00C65277" w:rsidRPr="00661F81" w:rsidRDefault="001510B9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:rsidR="00C65277" w:rsidRDefault="001510B9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</w:t>
      </w:r>
      <w:r w:rsidR="00EA70D5">
        <w:rPr>
          <w:rFonts w:ascii="Times New Roman" w:eastAsia="Times New Roman" w:hAnsi="Times New Roman" w:cs="Times New Roman"/>
          <w:b/>
          <w:sz w:val="32"/>
          <w:szCs w:val="32"/>
        </w:rPr>
        <w:t>й</w:t>
      </w:r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r w:rsidR="00EA70D5">
        <w:rPr>
          <w:rFonts w:ascii="Times New Roman" w:eastAsia="Times New Roman" w:hAnsi="Times New Roman" w:cs="Times New Roman"/>
          <w:b/>
          <w:sz w:val="32"/>
          <w:szCs w:val="32"/>
        </w:rPr>
        <w:t>работе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E61F3" w:rsidRPr="00BE61F3" w:rsidTr="00BE61F3">
        <w:trPr>
          <w:trHeight w:val="397"/>
        </w:trPr>
        <w:tc>
          <w:tcPr>
            <w:tcW w:w="1843" w:type="dxa"/>
            <w:vAlign w:val="bottom"/>
          </w:tcPr>
          <w:p w:rsidR="00BE61F3" w:rsidRP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:rsidR="00BE61F3" w:rsidRPr="006A6B94" w:rsidRDefault="007F20EE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8"/>
              </w:rPr>
              <w:t>Базы данных</w:t>
            </w:r>
          </w:p>
        </w:tc>
      </w:tr>
    </w:tbl>
    <w:p w:rsidR="00BE61F3" w:rsidRPr="00BE61F3" w:rsidRDefault="00BE61F3" w:rsidP="00BE61F3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E61F3" w:rsidRPr="00BE61F3" w:rsidTr="00BE61F3">
        <w:trPr>
          <w:trHeight w:val="340"/>
        </w:trPr>
        <w:tc>
          <w:tcPr>
            <w:tcW w:w="1129" w:type="dxa"/>
            <w:vAlign w:val="bottom"/>
          </w:tcPr>
          <w:p w:rsidR="00BE61F3" w:rsidRP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:rsidR="00BE61F3" w:rsidRPr="00420E04" w:rsidRDefault="007F20EE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Калашников А.С.</w:t>
            </w:r>
            <w:r w:rsidR="000411BB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 ИУК4-62Б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:rsidR="00BE61F3" w:rsidRPr="00BE61F3" w:rsidRDefault="00BE61F3" w:rsidP="00BE61F3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:rsidR="00BE61F3" w:rsidRPr="006A6B94" w:rsidRDefault="006A6B94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8"/>
              </w:rPr>
              <w:t>Глебов С.А.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:rsidR="00BE61F3" w:rsidRPr="00BE61F3" w:rsidRDefault="00BE61F3" w:rsidP="00BE61F3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:rsidR="00BE61F3" w:rsidRPr="00BE61F3" w:rsidRDefault="00BE61F3" w:rsidP="00BE61F3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65277" w:rsidRDefault="00D6298B" w:rsidP="00BE61F3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выполнения </w:t>
      </w:r>
      <w:r w:rsidR="00EA70D5">
        <w:rPr>
          <w:rFonts w:ascii="Times New Roman" w:eastAsia="Times New Roman" w:hAnsi="Times New Roman" w:cs="Times New Roman"/>
          <w:sz w:val="24"/>
          <w:szCs w:val="24"/>
        </w:rPr>
        <w:t>рабо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r w:rsidR="001510B9">
        <w:rPr>
          <w:rFonts w:ascii="Times New Roman" w:eastAsia="Times New Roman" w:hAnsi="Times New Roman" w:cs="Times New Roman"/>
          <w:sz w:val="24"/>
          <w:szCs w:val="24"/>
        </w:rPr>
        <w:t xml:space="preserve">25% </w:t>
      </w:r>
      <w:proofErr w:type="gramStart"/>
      <w:r w:rsidR="001510B9">
        <w:rPr>
          <w:rFonts w:ascii="Times New Roman" w:eastAsia="Times New Roman" w:hAnsi="Times New Roman" w:cs="Times New Roman"/>
          <w:sz w:val="24"/>
          <w:szCs w:val="24"/>
        </w:rPr>
        <w:t>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DB1F1B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4</w:t>
      </w:r>
      <w:proofErr w:type="gramEnd"/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50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DB1F1B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7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DB1F1B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10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DB1F1B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14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E61F3" w:rsidTr="00DF6378">
        <w:trPr>
          <w:trHeight w:val="283"/>
        </w:trPr>
        <w:tc>
          <w:tcPr>
            <w:tcW w:w="9629" w:type="dxa"/>
            <w:vAlign w:val="bottom"/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="00EA70D5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 работы</w:t>
            </w:r>
          </w:p>
        </w:tc>
      </w:tr>
      <w:tr w:rsidR="00BE61F3" w:rsidTr="00BE61F3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BE61F3" w:rsidRPr="000411BB" w:rsidRDefault="000411BB" w:rsidP="002035D7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банковского программного обеспечения</w:t>
            </w: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E61F3" w:rsidTr="00DF6378">
        <w:trPr>
          <w:trHeight w:val="283"/>
        </w:trPr>
        <w:tc>
          <w:tcPr>
            <w:tcW w:w="9629" w:type="dxa"/>
            <w:vAlign w:val="bottom"/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BE61F3" w:rsidRDefault="000411BB" w:rsidP="00260440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ать набор п</w:t>
            </w:r>
            <w:r w:rsidR="00260440">
              <w:rPr>
                <w:rFonts w:ascii="Times New Roman" w:eastAsia="Times New Roman" w:hAnsi="Times New Roman" w:cs="Times New Roman"/>
                <w:sz w:val="24"/>
                <w:szCs w:val="24"/>
              </w:rPr>
              <w:t>риложений обеспечивающий комфортно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заимодействие </w:t>
            </w: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BE61F3" w:rsidRDefault="00260440" w:rsidP="000411BB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ользователей и  сотрудников банка</w:t>
            </w: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E61F3" w:rsidRDefault="00BE61F3" w:rsidP="00420E04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65277" w:rsidRPr="00230B14" w:rsidRDefault="00C65277" w:rsidP="00420E04">
      <w:pPr>
        <w:keepLines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="00EA70D5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 работы</w:t>
            </w:r>
          </w:p>
        </w:tc>
      </w:tr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420E0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420E04"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7E6768" w:rsidRPr="007E6768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C62770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>48</w:t>
            </w:r>
            <w:r w:rsidR="007E6768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420E04"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Pr="00230B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</w:t>
            </w:r>
            <w:r w:rsidR="00C62770">
              <w:rPr>
                <w:rFonts w:ascii="Times New Roman" w:eastAsia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плакаты, схемы, чертежи и т.п.)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230B14" w:rsidRPr="00420E04" w:rsidRDefault="00C62770" w:rsidP="00420E04">
            <w:pPr>
              <w:keepLines/>
              <w:ind w:left="601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1. Структура БД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Pr="00420E04" w:rsidRDefault="00420E04" w:rsidP="00420E04">
            <w:pPr>
              <w:keepLines/>
              <w:ind w:left="601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2. Демонстрационный чертеж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:rsidR="00230B14" w:rsidRPr="00230B14" w:rsidRDefault="00230B1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65277" w:rsidRDefault="001510B9" w:rsidP="00FF103B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ата выдачи з</w:t>
      </w:r>
      <w:r w:rsidR="00D6298B">
        <w:rPr>
          <w:rFonts w:ascii="Times New Roman" w:eastAsia="Times New Roman" w:hAnsi="Times New Roman" w:cs="Times New Roman"/>
          <w:sz w:val="24"/>
          <w:szCs w:val="24"/>
        </w:rPr>
        <w:t xml:space="preserve">адания </w:t>
      </w:r>
      <w:proofErr w:type="gramStart"/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« </w:t>
      </w:r>
      <w:r w:rsidR="00420E04" w:rsidRP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09</w:t>
      </w:r>
      <w:proofErr w:type="gramEnd"/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»      </w:t>
      </w:r>
      <w:r w:rsidR="00EA70D5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февраля</w:t>
      </w:r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420E04" w:rsidRP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202</w:t>
      </w:r>
      <w:r w:rsidR="007F20EE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3</w:t>
      </w:r>
      <w:r w:rsidR="002035D7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 </w:t>
      </w:r>
      <w:r w:rsidR="00420E04" w:rsidRPr="000034E8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230B14" w:rsidTr="00FF103B">
        <w:tc>
          <w:tcPr>
            <w:tcW w:w="3681" w:type="dxa"/>
            <w:gridSpan w:val="3"/>
          </w:tcPr>
          <w:p w:rsidR="00230B14" w:rsidRDefault="00230B1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="00EA70D5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й работы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230B14" w:rsidRDefault="00230B1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:rsidR="00230B14" w:rsidRPr="00230B14" w:rsidRDefault="00230B14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:rsidR="00230B14" w:rsidRPr="006A6B94" w:rsidRDefault="006A6B94" w:rsidP="002035D7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6A6B94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Глебов С.А.</w:t>
            </w:r>
          </w:p>
        </w:tc>
      </w:tr>
      <w:tr w:rsidR="00230B14" w:rsidTr="00420E04">
        <w:trPr>
          <w:trHeight w:val="374"/>
        </w:trPr>
        <w:tc>
          <w:tcPr>
            <w:tcW w:w="3402" w:type="dxa"/>
            <w:gridSpan w:val="2"/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FF103B" w:rsidTr="00FF103B">
        <w:tc>
          <w:tcPr>
            <w:tcW w:w="1980" w:type="dxa"/>
            <w:vAlign w:val="bottom"/>
          </w:tcPr>
          <w:p w:rsid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:rsid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:rsidR="00FF103B" w:rsidRP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FF103B" w:rsidRPr="002035D7" w:rsidRDefault="007F20EE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Калашников А.С.</w:t>
            </w:r>
          </w:p>
        </w:tc>
        <w:tc>
          <w:tcPr>
            <w:tcW w:w="284" w:type="dxa"/>
            <w:vAlign w:val="bottom"/>
          </w:tcPr>
          <w:p w:rsidR="00FF103B" w:rsidRP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:rsidR="00FF103B" w:rsidRDefault="00FF103B" w:rsidP="002035D7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>09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EA70D5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февраля</w:t>
            </w:r>
            <w:r w:rsid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2</w:t>
            </w:r>
            <w:r w:rsidR="007F20E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3</w:t>
            </w:r>
            <w:r w:rsidR="00A83250"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FF103B" w:rsidTr="00FF103B">
        <w:tc>
          <w:tcPr>
            <w:tcW w:w="1980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230B14" w:rsidRDefault="00230B14" w:rsidP="002035D7">
      <w:pPr>
        <w:keepLines/>
        <w:spacing w:after="0" w:line="192" w:lineRule="auto"/>
        <w:rPr>
          <w:rFonts w:ascii="Times New Roman" w:eastAsia="Times New Roman" w:hAnsi="Times New Roman" w:cs="Times New Roman"/>
          <w:sz w:val="20"/>
          <w:szCs w:val="24"/>
        </w:rPr>
      </w:pPr>
    </w:p>
    <w:p w:rsidR="00802570" w:rsidRDefault="00802570" w:rsidP="002035D7">
      <w:pPr>
        <w:keepLines/>
        <w:spacing w:after="0" w:line="192" w:lineRule="auto"/>
        <w:rPr>
          <w:rFonts w:ascii="Times New Roman" w:eastAsia="Times New Roman" w:hAnsi="Times New Roman" w:cs="Times New Roman"/>
          <w:sz w:val="20"/>
          <w:szCs w:val="24"/>
        </w:rPr>
      </w:pPr>
    </w:p>
    <w:p w:rsidR="00802570" w:rsidRPr="00F22169" w:rsidRDefault="00802570" w:rsidP="00F22169">
      <w:pPr>
        <w:pStyle w:val="aff3"/>
        <w:jc w:val="center"/>
        <w:rPr>
          <w:b/>
          <w:sz w:val="28"/>
        </w:rPr>
      </w:pPr>
      <w:bookmarkStart w:id="0" w:name="_Toc513493484"/>
      <w:bookmarkStart w:id="1" w:name="_Toc514060231"/>
      <w:bookmarkStart w:id="2" w:name="_Toc514102613"/>
      <w:bookmarkStart w:id="3" w:name="_Toc514104140"/>
      <w:bookmarkStart w:id="4" w:name="_Toc514104946"/>
      <w:bookmarkStart w:id="5" w:name="_Toc514105589"/>
      <w:bookmarkStart w:id="6" w:name="_Toc514599636"/>
      <w:bookmarkStart w:id="7" w:name="_Toc514602648"/>
      <w:bookmarkStart w:id="8" w:name="_Toc514666346"/>
      <w:bookmarkStart w:id="9" w:name="_Toc514793936"/>
      <w:bookmarkStart w:id="10" w:name="_Toc523822806"/>
      <w:r w:rsidRPr="00F22169">
        <w:rPr>
          <w:b/>
          <w:sz w:val="28"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bookmarkStart w:id="11" w:name="_Toc514060232"/>
    <w:p w:rsidR="0051436E" w:rsidRDefault="0080257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2" \h \z \u </w:instrText>
      </w:r>
      <w:r>
        <w:rPr>
          <w:sz w:val="28"/>
          <w:szCs w:val="28"/>
        </w:rPr>
        <w:fldChar w:fldCharType="separate"/>
      </w:r>
      <w:hyperlink w:anchor="_Toc134722967" w:history="1">
        <w:r w:rsidR="0051436E" w:rsidRPr="004A3603">
          <w:rPr>
            <w:rStyle w:val="af0"/>
          </w:rPr>
          <w:t>ВВЕДЕ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68" w:history="1">
        <w:r w:rsidR="0051436E" w:rsidRPr="004A3603">
          <w:rPr>
            <w:rStyle w:val="af0"/>
          </w:rPr>
          <w:t>1. МЕТОДЫ И ИНСТРУМЕНТЫ ПРОГРАММНОЙ ИНЖЕНЕРИ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6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69" w:history="1">
        <w:r w:rsidR="0051436E" w:rsidRPr="004A3603">
          <w:rPr>
            <w:rStyle w:val="af0"/>
          </w:rPr>
          <w:t>1.1. Техническое зада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6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0" w:history="1">
        <w:r w:rsidR="0051436E" w:rsidRPr="004A3603">
          <w:rPr>
            <w:rStyle w:val="af0"/>
          </w:rPr>
          <w:t>1.2. Постановка задач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1" w:history="1">
        <w:r w:rsidR="0051436E" w:rsidRPr="004A3603">
          <w:rPr>
            <w:rStyle w:val="af0"/>
          </w:rPr>
          <w:t>1.3. Анализ существующих аналогов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2" w:history="1">
        <w:r w:rsidR="0051436E" w:rsidRPr="004A3603">
          <w:rPr>
            <w:rStyle w:val="af0"/>
          </w:rPr>
          <w:t>1.4. Перечень задач, подлежащих решению в процессе разработки.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3" w:history="1">
        <w:r w:rsidR="0051436E" w:rsidRPr="004A3603">
          <w:rPr>
            <w:rStyle w:val="af0"/>
          </w:rPr>
          <w:t>1.5. Обоснование выбора СУБД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10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4" w:history="1">
        <w:r w:rsidR="0051436E" w:rsidRPr="004A3603">
          <w:rPr>
            <w:rStyle w:val="af0"/>
          </w:rPr>
          <w:t>1.6. Обоснование выбора языков программировани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1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5" w:history="1">
        <w:r w:rsidR="0051436E" w:rsidRPr="004A3603">
          <w:rPr>
            <w:rStyle w:val="af0"/>
          </w:rPr>
          <w:t>1.7. Обоснование выбора сред разработки графического интерфейс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5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3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6" w:history="1">
        <w:r w:rsidR="0051436E" w:rsidRPr="004A3603">
          <w:rPr>
            <w:rStyle w:val="af0"/>
          </w:rPr>
          <w:t>1.8. Обоснование выбора сред разработк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6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5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7" w:history="1">
        <w:r w:rsidR="0051436E" w:rsidRPr="004A3603">
          <w:rPr>
            <w:rStyle w:val="af0"/>
          </w:rPr>
          <w:t>1.9. Выбор средства для взаимодействия с базой данных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8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8" w:history="1">
        <w:r w:rsidR="0051436E" w:rsidRPr="004A3603">
          <w:rPr>
            <w:rStyle w:val="af0"/>
          </w:rPr>
          <w:t>1.10 Вывод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9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9" w:history="1">
        <w:r w:rsidR="0051436E" w:rsidRPr="004A3603">
          <w:rPr>
            <w:rStyle w:val="af0"/>
          </w:rPr>
          <w:t>2. ПРОЕКТИРОВАНИЕ КОМПОНЕНТОВ ПРОГРАММНОГО ПРОДУКТ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0" w:history="1">
        <w:r w:rsidR="0051436E" w:rsidRPr="004A3603">
          <w:rPr>
            <w:rStyle w:val="af0"/>
          </w:rPr>
          <w:t>2.1. Общие сведени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1" w:history="1">
        <w:r w:rsidR="0051436E" w:rsidRPr="004A3603">
          <w:rPr>
            <w:rStyle w:val="af0"/>
          </w:rPr>
          <w:t>2.2. Разработка структуры систем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2" w:history="1">
        <w:r w:rsidR="0051436E" w:rsidRPr="004A3603">
          <w:rPr>
            <w:rStyle w:val="af0"/>
          </w:rPr>
          <w:t>2.3. Разработка базы данных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3" w:history="1">
        <w:r w:rsidR="0051436E" w:rsidRPr="004A3603">
          <w:rPr>
            <w:rStyle w:val="af0"/>
          </w:rPr>
          <w:t>2.4.</w:t>
        </w:r>
        <w:r w:rsidR="0016031A">
          <w:rPr>
            <w:rStyle w:val="af0"/>
          </w:rPr>
          <w:t xml:space="preserve"> </w:t>
        </w:r>
        <w:r w:rsidR="0051436E" w:rsidRPr="004A3603">
          <w:rPr>
            <w:rStyle w:val="af0"/>
          </w:rPr>
          <w:t>Расчет денежных средств на счет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4" w:history="1">
        <w:r w:rsidR="0051436E" w:rsidRPr="004A3603">
          <w:rPr>
            <w:rStyle w:val="af0"/>
          </w:rPr>
          <w:t>2.4.1</w:t>
        </w:r>
        <w:r w:rsidR="0051436E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 xml:space="preserve"> </w:t>
        </w:r>
        <w:r w:rsidR="0051436E" w:rsidRPr="004A3603">
          <w:rPr>
            <w:rStyle w:val="af0"/>
          </w:rPr>
          <w:t>Расчет денежных средств при перевод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5" w:history="1">
        <w:r w:rsidR="0051436E" w:rsidRPr="004A3603">
          <w:rPr>
            <w:rStyle w:val="af0"/>
          </w:rPr>
          <w:t>2.4.2 Расчет денежных средств на счетах с пополнением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5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6" w:history="1">
        <w:r w:rsidR="0051436E" w:rsidRPr="004A3603">
          <w:rPr>
            <w:rStyle w:val="af0"/>
          </w:rPr>
          <w:t>2.4.3 Расчет денежных средств на счетах с снятием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6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7" w:history="1">
        <w:r w:rsidR="0051436E" w:rsidRPr="004A3603">
          <w:rPr>
            <w:rStyle w:val="af0"/>
          </w:rPr>
          <w:t>2.4.4 Расчет денежных средств на счету с «Оставить средства на счете»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8" w:history="1">
        <w:r w:rsidR="0051436E" w:rsidRPr="004A3603">
          <w:rPr>
            <w:rStyle w:val="af0"/>
          </w:rPr>
          <w:t>3. ТЕСТИРОВАНИЕ И ИНТЕГРАЦИЯ КОМПОНЕНТОВ ПРОГРАММНОГО ПРОДУКТ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9" w:history="1">
        <w:r w:rsidR="0051436E" w:rsidRPr="004A3603">
          <w:rPr>
            <w:rStyle w:val="af0"/>
          </w:rPr>
          <w:t>3.1. Назначение систем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0" w:history="1">
        <w:r w:rsidR="0051436E" w:rsidRPr="004A3603">
          <w:rPr>
            <w:rStyle w:val="af0"/>
          </w:rPr>
          <w:t>3.2. Требования к аппаратной платформ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1" w:history="1">
        <w:r w:rsidR="0051436E" w:rsidRPr="004A3603">
          <w:rPr>
            <w:rStyle w:val="af0"/>
          </w:rPr>
          <w:t>3.3. Руководство пользовател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9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2" w:history="1">
        <w:r w:rsidR="0051436E" w:rsidRPr="004A3603">
          <w:rPr>
            <w:rStyle w:val="af0"/>
          </w:rPr>
          <w:t>3.4. Руководство администратор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5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3" w:history="1">
        <w:r w:rsidR="0051436E" w:rsidRPr="004A3603">
          <w:rPr>
            <w:rStyle w:val="af0"/>
          </w:rPr>
          <w:t>ЗАКЛЮЧЕ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6</w:t>
        </w:r>
        <w:r w:rsidR="0051436E">
          <w:rPr>
            <w:webHidden/>
          </w:rPr>
          <w:fldChar w:fldCharType="end"/>
        </w:r>
      </w:hyperlink>
    </w:p>
    <w:p w:rsidR="0051436E" w:rsidRDefault="004C6F97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4" w:history="1">
        <w:r w:rsidR="0051436E" w:rsidRPr="004A3603">
          <w:rPr>
            <w:rStyle w:val="af0"/>
          </w:rPr>
          <w:t>СПИСОК ИСПОЛЬЗОВАННЫХ ИСТОЧНИКОВ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7</w:t>
        </w:r>
        <w:r w:rsidR="0051436E">
          <w:rPr>
            <w:webHidden/>
          </w:rPr>
          <w:fldChar w:fldCharType="end"/>
        </w:r>
      </w:hyperlink>
    </w:p>
    <w:p w:rsidR="00802570" w:rsidRPr="000640D3" w:rsidRDefault="00802570" w:rsidP="0051436E">
      <w:pPr>
        <w:pStyle w:val="af9"/>
        <w:tabs>
          <w:tab w:val="right" w:leader="dot" w:pos="9639"/>
        </w:tabs>
      </w:pPr>
      <w:r>
        <w:lastRenderedPageBreak/>
        <w:fldChar w:fldCharType="end"/>
      </w:r>
      <w:bookmarkStart w:id="12" w:name="_Toc514102614"/>
      <w:bookmarkStart w:id="13" w:name="_Toc514104141"/>
      <w:bookmarkStart w:id="14" w:name="_Toc514104947"/>
      <w:bookmarkStart w:id="15" w:name="_Toc514105590"/>
      <w:bookmarkStart w:id="16" w:name="_Toc514599637"/>
      <w:bookmarkStart w:id="17" w:name="_Toc514602649"/>
      <w:bookmarkStart w:id="18" w:name="_Toc514666347"/>
      <w:bookmarkStart w:id="19" w:name="_Toc514793937"/>
      <w:bookmarkStart w:id="20" w:name="_Toc134722967"/>
      <w:r w:rsidRPr="000640D3">
        <w:t>ВВЕДЕНИЕ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755E2D" w:rsidRPr="00066B3C" w:rsidRDefault="00EA70D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урсовой работы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по созданию банковского программного обеспечения является актуальной темой в современном мире, так как банки активно развиваются и используют новые технологии дл</w:t>
      </w:r>
      <w:r w:rsidR="007E7E9A">
        <w:rPr>
          <w:rFonts w:ascii="Times New Roman" w:eastAsia="Times New Roman" w:hAnsi="Times New Roman" w:cs="Times New Roman"/>
          <w:sz w:val="28"/>
          <w:szCs w:val="28"/>
        </w:rPr>
        <w:t>я улучшения своей деятельности.</w:t>
      </w:r>
      <w:r w:rsidR="00066B3C" w:rsidRPr="00066B3C">
        <w:t xml:space="preserve"> </w:t>
      </w:r>
      <w:r w:rsidR="00066B3C" w:rsidRPr="00066B3C">
        <w:rPr>
          <w:rFonts w:ascii="Times New Roman" w:eastAsia="Times New Roman" w:hAnsi="Times New Roman" w:cs="Times New Roman"/>
          <w:sz w:val="28"/>
          <w:szCs w:val="28"/>
        </w:rPr>
        <w:t>Кроме того, традиционные банковские услуги становятся все более цифровыми и современными, поэтому банковское ПО становится необходимым инструмент.</w:t>
      </w:r>
    </w:p>
    <w:p w:rsidR="00802570" w:rsidRDefault="00EA70D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ъектом курсовой работы по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ется система, состоящая </w:t>
      </w:r>
      <w:r w:rsidR="00755E2D">
        <w:rPr>
          <w:rFonts w:ascii="Times New Roman" w:eastAsia="Times New Roman" w:hAnsi="Times New Roman" w:cs="Times New Roman"/>
          <w:sz w:val="28"/>
          <w:szCs w:val="28"/>
        </w:rPr>
        <w:t>из отдельных программ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>, которые обеспечивают эффективную работу банка в целом.</w:t>
      </w:r>
    </w:p>
    <w:p w:rsidR="00755E2D" w:rsidRDefault="00755E2D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55E2D">
        <w:rPr>
          <w:rFonts w:ascii="Times New Roman" w:eastAsia="Times New Roman" w:hAnsi="Times New Roman" w:cs="Times New Roman"/>
          <w:sz w:val="28"/>
          <w:szCs w:val="28"/>
        </w:rPr>
        <w:t>Предмето</w:t>
      </w:r>
      <w:r w:rsidR="005301A5">
        <w:rPr>
          <w:rFonts w:ascii="Times New Roman" w:eastAsia="Times New Roman" w:hAnsi="Times New Roman" w:cs="Times New Roman"/>
          <w:sz w:val="28"/>
          <w:szCs w:val="28"/>
        </w:rPr>
        <w:t>м исследования курсовой работы по</w:t>
      </w:r>
      <w:r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ются различные аспекты разработки ПО для банковской сферы, включая определение требований к создаваемому ПО, проектирование архитектуры системы, выбор используемых технологий и основных модулей, создание базы данных, написание программного кода, тестирование и внедрение программного продукта в банковскую инфраструктуру. </w:t>
      </w:r>
    </w:p>
    <w:p w:rsidR="007E7E9A" w:rsidRDefault="005301A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лью курсовой работы по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ется разработка функционально полного программного продукта, который будет обеспечивать эффективное управление финансовыми процессами в банке и удобство использования услуг банка для клиентов.</w:t>
      </w:r>
    </w:p>
    <w:p w:rsidR="00802570" w:rsidRDefault="00802570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достижения поставленной цели решаются следующие задачи: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ть анализ пред</w:t>
      </w:r>
      <w:r w:rsidRPr="00EF3B4A">
        <w:rPr>
          <w:sz w:val="28"/>
          <w:szCs w:val="28"/>
        </w:rPr>
        <w:t xml:space="preserve">метной области 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сти сравнительный анализ существующих аналогов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EF3B4A">
        <w:rPr>
          <w:sz w:val="28"/>
          <w:szCs w:val="28"/>
        </w:rPr>
        <w:t xml:space="preserve">Определить оптимальную </w:t>
      </w:r>
      <w:r>
        <w:rPr>
          <w:sz w:val="28"/>
          <w:szCs w:val="28"/>
        </w:rPr>
        <w:t>структуру</w:t>
      </w:r>
      <w:r w:rsidRPr="00EF3B4A">
        <w:rPr>
          <w:sz w:val="28"/>
          <w:szCs w:val="28"/>
        </w:rPr>
        <w:t xml:space="preserve"> системы </w:t>
      </w:r>
    </w:p>
    <w:p w:rsidR="00802570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существить выбор средств</w:t>
      </w:r>
      <w:r w:rsidRPr="00EF3B4A">
        <w:rPr>
          <w:sz w:val="28"/>
          <w:szCs w:val="28"/>
        </w:rPr>
        <w:t xml:space="preserve"> реализации программного продукта, соответствующего </w:t>
      </w:r>
      <w:r>
        <w:rPr>
          <w:sz w:val="28"/>
          <w:szCs w:val="28"/>
        </w:rPr>
        <w:t>выбранной</w:t>
      </w:r>
      <w:r w:rsidRPr="00EF3B4A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е</w:t>
      </w:r>
      <w:r w:rsidRPr="00EF3B4A">
        <w:rPr>
          <w:sz w:val="28"/>
          <w:szCs w:val="28"/>
        </w:rPr>
        <w:t>.</w:t>
      </w:r>
    </w:p>
    <w:p w:rsidR="007E7E9A" w:rsidRDefault="007E7E9A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овать схему базы данных</w:t>
      </w:r>
    </w:p>
    <w:p w:rsidR="007E7E9A" w:rsidRPr="007E7E9A" w:rsidRDefault="007E7E9A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ализовать базу данных и программные компоненты системы</w:t>
      </w:r>
    </w:p>
    <w:p w:rsidR="00802570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ить тестирование компонентов 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сопроводительную документацию</w:t>
      </w:r>
    </w:p>
    <w:p w:rsidR="00802570" w:rsidRPr="00BC70BF" w:rsidRDefault="00802570" w:rsidP="00802570">
      <w:pPr>
        <w:pStyle w:val="af9"/>
      </w:pPr>
      <w:bookmarkStart w:id="21" w:name="_Toc134722968"/>
      <w:r w:rsidRPr="006B333C">
        <w:lastRenderedPageBreak/>
        <w:t>1</w:t>
      </w:r>
      <w:r>
        <w:t>. МЕТОДЫ И ИНСТРУМЕНТЫ ПРОГРАММНОЙ ИНЖЕНЕРИИ</w:t>
      </w:r>
      <w:bookmarkEnd w:id="21"/>
    </w:p>
    <w:p w:rsidR="00802570" w:rsidRPr="0058345A" w:rsidRDefault="00802570" w:rsidP="00802570">
      <w:pPr>
        <w:pStyle w:val="14"/>
      </w:pPr>
      <w:bookmarkStart w:id="22" w:name="_Toc134722969"/>
      <w:r w:rsidRPr="0058345A">
        <w:t>1.</w:t>
      </w:r>
      <w:r w:rsidRPr="006B333C">
        <w:t>1.</w:t>
      </w:r>
      <w:r w:rsidRPr="0058345A">
        <w:t xml:space="preserve"> </w:t>
      </w:r>
      <w:r>
        <w:t>Техническое задание</w:t>
      </w:r>
      <w:bookmarkEnd w:id="22"/>
    </w:p>
    <w:p w:rsidR="00802570" w:rsidRDefault="00802570" w:rsidP="00802570">
      <w:pPr>
        <w:pStyle w:val="31"/>
      </w:pPr>
      <w:r>
        <w:t>Наименование системы</w:t>
      </w:r>
    </w:p>
    <w:p w:rsidR="00802570" w:rsidRPr="000A5D40" w:rsidRDefault="00802570" w:rsidP="00802570">
      <w:pPr>
        <w:pStyle w:val="aff5"/>
      </w:pPr>
      <w:r w:rsidRPr="000A5D40">
        <w:t>Настоящее Техническое задание определяет</w:t>
      </w:r>
      <w:r w:rsidR="00EA4F56">
        <w:t xml:space="preserve"> требования и порядок создания банковского программного обеспечения</w:t>
      </w:r>
      <w:r w:rsidR="00B8331C">
        <w:t xml:space="preserve"> «Просто банк»</w:t>
      </w:r>
      <w:r w:rsidRPr="000A5D40">
        <w:t>.</w:t>
      </w:r>
    </w:p>
    <w:p w:rsidR="00802570" w:rsidRDefault="00802570" w:rsidP="00802570">
      <w:pPr>
        <w:pStyle w:val="31"/>
      </w:pPr>
      <w:r>
        <w:t>Основания для разработки</w:t>
      </w:r>
    </w:p>
    <w:p w:rsidR="00EA4F56" w:rsidRP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Основанием для разработки банковского программного обеспечения является необходимость обновления и улучшения банковских услуг, а также растущие потребности клиентов в удобном и быстром взаимодействии с банком. Современная жизнь требует быстрого и качественного обслуживания, а развитие технологий позволяет создать продукты и сервисы, которые максимально соотв</w:t>
      </w:r>
      <w:r>
        <w:rPr>
          <w:rFonts w:eastAsia="Times New Roman"/>
          <w:b w:val="0"/>
          <w:lang w:eastAsia="ru-RU"/>
        </w:rPr>
        <w:t>етствуют потребностям клиентов.</w:t>
      </w:r>
    </w:p>
    <w:p w:rsidR="00EA4F56" w:rsidRP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Кроме того, банки действуют в условиях жесткой конкуренции, и чтобы сохранять свои позиции и привлекать новых клиентов, им необходимо обеспечить удобные и современные сервисы, исп</w:t>
      </w:r>
      <w:r>
        <w:rPr>
          <w:rFonts w:eastAsia="Times New Roman"/>
          <w:b w:val="0"/>
          <w:lang w:eastAsia="ru-RU"/>
        </w:rPr>
        <w:t>ользующие все новые технологии.</w:t>
      </w:r>
    </w:p>
    <w:p w:rsid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Разработка банковского программного обеспечения позволяет автоматизировать процессы, связанные с обслуживанием клиентов, услугами платежей, кредитования и другими банковскими операциями, а также обеспечить более точный и удобный контроль за всеми финансовыми потоками. Все это помогает банкам повысить свою эффективность и конкурентоспособность на рынке.</w:t>
      </w:r>
    </w:p>
    <w:p w:rsidR="00802570" w:rsidRDefault="00802570" w:rsidP="00EA4F56">
      <w:pPr>
        <w:pStyle w:val="31"/>
      </w:pPr>
      <w:r w:rsidRPr="00B049CC">
        <w:t>Исполнитель</w:t>
      </w:r>
    </w:p>
    <w:p w:rsidR="00802570" w:rsidRDefault="00802570" w:rsidP="00802570">
      <w:pPr>
        <w:pStyle w:val="aff5"/>
      </w:pPr>
      <w:r w:rsidRPr="000A5D40">
        <w:t>Исполнителем проекта является студент Калужского филиала МГТУ им. Н. Э. Баумана</w:t>
      </w:r>
      <w:r w:rsidR="00EA4F56">
        <w:t>, факультета ИУК, группы ИУК4-62</w:t>
      </w:r>
      <w:r>
        <w:t>Б</w:t>
      </w:r>
      <w:r w:rsidRPr="000A5D40">
        <w:t xml:space="preserve">, </w:t>
      </w:r>
      <w:r w:rsidR="00EA4F56">
        <w:t>Калашников Артем Сергеевич</w:t>
      </w:r>
      <w:r w:rsidRPr="000A5D40">
        <w:t>.</w:t>
      </w:r>
    </w:p>
    <w:p w:rsidR="00802570" w:rsidRDefault="00802570" w:rsidP="00802570">
      <w:pPr>
        <w:pStyle w:val="31"/>
      </w:pPr>
      <w:r w:rsidRPr="002D6CDD">
        <w:t>Краткая характеристика области применения</w:t>
      </w:r>
    </w:p>
    <w:p w:rsidR="00802570" w:rsidRDefault="00802570" w:rsidP="00802570">
      <w:pPr>
        <w:pStyle w:val="aff5"/>
      </w:pPr>
      <w:r w:rsidRPr="002D6CDD">
        <w:lastRenderedPageBreak/>
        <w:t xml:space="preserve">Разрабатываемая система предназначена для </w:t>
      </w:r>
      <w:r w:rsidR="00260832" w:rsidRPr="00260832">
        <w:t>автоматизации процессов управления регистрационными записями клиентов, обработки платежей, управления оборотным капиталом и денежными потоками, а также для контроля за финансовыми операциями и проведения аналитики деятельности банка.</w:t>
      </w:r>
    </w:p>
    <w:p w:rsidR="00802570" w:rsidRDefault="00802570" w:rsidP="0016031A">
      <w:pPr>
        <w:pStyle w:val="31"/>
      </w:pPr>
      <w:r w:rsidRPr="002D6CDD">
        <w:t>Целевая аудитория</w:t>
      </w:r>
    </w:p>
    <w:p w:rsidR="00802570" w:rsidRPr="002D6CDD" w:rsidRDefault="00802570" w:rsidP="0016031A">
      <w:pPr>
        <w:pStyle w:val="aff5"/>
      </w:pPr>
      <w:r w:rsidRPr="002D6CDD">
        <w:t>Инженерно-технический персонал</w:t>
      </w:r>
      <w:r w:rsidR="00EA4F56">
        <w:t xml:space="preserve"> и клиенты</w:t>
      </w:r>
      <w:r w:rsidRPr="002D6CDD">
        <w:t>.</w:t>
      </w:r>
    </w:p>
    <w:p w:rsidR="00802570" w:rsidRDefault="00C54F16" w:rsidP="0016031A">
      <w:pPr>
        <w:pStyle w:val="31"/>
      </w:pPr>
      <w:r>
        <w:t>Назначение приложений</w:t>
      </w:r>
    </w:p>
    <w:p w:rsidR="007E7E9A" w:rsidRDefault="007E7E9A" w:rsidP="0016031A">
      <w:pPr>
        <w:pStyle w:val="aff5"/>
      </w:pPr>
      <w:r>
        <w:t>Основное назначение банковской системы заключается в обеспечении как следующих основных задач:</w:t>
      </w:r>
    </w:p>
    <w:p w:rsidR="007E7E9A" w:rsidRDefault="007E7E9A" w:rsidP="0016031A">
      <w:pPr>
        <w:pStyle w:val="aff5"/>
        <w:numPr>
          <w:ilvl w:val="0"/>
          <w:numId w:val="5"/>
        </w:numPr>
        <w:ind w:left="0" w:firstLine="709"/>
      </w:pPr>
      <w:r>
        <w:t>предоставление услуг клиентам: банковская система позволяет клиентам получать доступ к банковским услугам, таким как открытие счетов, выдача кредитов, проведение платежных операций и т.д.;</w:t>
      </w:r>
    </w:p>
    <w:p w:rsidR="007E7E9A" w:rsidRDefault="007E7E9A" w:rsidP="0016031A">
      <w:pPr>
        <w:pStyle w:val="aff5"/>
        <w:numPr>
          <w:ilvl w:val="0"/>
          <w:numId w:val="5"/>
        </w:numPr>
        <w:ind w:left="0" w:firstLine="709"/>
      </w:pPr>
      <w:r>
        <w:t>управление финансовыми ресурсами банка: банковская система позволяет банку эффективно управлять своими ресурсами, включая мониторинг и управление денежными потоками, управление кредитным портфелем, управление рисками и т.д.;</w:t>
      </w:r>
    </w:p>
    <w:p w:rsidR="00802570" w:rsidRPr="0017338A" w:rsidRDefault="007E7E9A" w:rsidP="0016031A">
      <w:pPr>
        <w:pStyle w:val="aff5"/>
        <w:numPr>
          <w:ilvl w:val="0"/>
          <w:numId w:val="5"/>
        </w:numPr>
        <w:ind w:left="0" w:firstLine="709"/>
        <w:rPr>
          <w:rStyle w:val="aff6"/>
          <w:rFonts w:eastAsiaTheme="minorHAnsi"/>
        </w:rPr>
      </w:pPr>
      <w:r>
        <w:t>обработка финансовых операций: банковская система обеспечивает обработку и учет финансов</w:t>
      </w:r>
    </w:p>
    <w:p w:rsidR="00802570" w:rsidRDefault="00802570" w:rsidP="0016031A">
      <w:pPr>
        <w:pStyle w:val="31"/>
      </w:pPr>
      <w:r w:rsidRPr="002D6CDD">
        <w:t xml:space="preserve">Цели </w:t>
      </w:r>
      <w:r w:rsidR="00C54F16">
        <w:t>разработки</w:t>
      </w:r>
    </w:p>
    <w:p w:rsidR="00802570" w:rsidRDefault="00802570" w:rsidP="0016031A">
      <w:pPr>
        <w:pStyle w:val="aff3"/>
        <w:rPr>
          <w:sz w:val="28"/>
          <w:szCs w:val="28"/>
        </w:rPr>
      </w:pPr>
      <w:r w:rsidRPr="002D6CDD">
        <w:rPr>
          <w:sz w:val="28"/>
          <w:szCs w:val="28"/>
        </w:rPr>
        <w:t xml:space="preserve">Целью </w:t>
      </w:r>
      <w:r w:rsidR="007E7E9A" w:rsidRPr="007E7E9A">
        <w:rPr>
          <w:sz w:val="28"/>
          <w:szCs w:val="28"/>
        </w:rPr>
        <w:t>создания банковской системы являются оптимизация работы банка и улучшение качества обслуживания клиентов.</w:t>
      </w:r>
    </w:p>
    <w:p w:rsidR="00802570" w:rsidRDefault="00802570" w:rsidP="0016031A">
      <w:pPr>
        <w:pStyle w:val="31"/>
      </w:pPr>
      <w:r w:rsidRPr="00413602">
        <w:t>Плановые сроки начала и окончания работы по созданию системы</w:t>
      </w:r>
    </w:p>
    <w:p w:rsidR="00802570" w:rsidRDefault="00802570" w:rsidP="0016031A">
      <w:pPr>
        <w:pStyle w:val="aff5"/>
      </w:pPr>
      <w:r w:rsidRPr="00413602">
        <w:t>Планируемые сроки начала и окончания</w:t>
      </w:r>
      <w:r>
        <w:t xml:space="preserve"> работы над проектом: 0</w:t>
      </w:r>
      <w:r w:rsidRPr="00AD0FFC">
        <w:t>9</w:t>
      </w:r>
      <w:r w:rsidR="00EA4F56">
        <w:t>.02.2023 – 28.04.2023</w:t>
      </w:r>
      <w:r w:rsidRPr="00413602">
        <w:t>.</w:t>
      </w:r>
    </w:p>
    <w:p w:rsidR="00802570" w:rsidRDefault="00802570" w:rsidP="0016031A">
      <w:pPr>
        <w:pStyle w:val="31"/>
      </w:pPr>
      <w:r w:rsidRPr="00413602">
        <w:t xml:space="preserve">Требования к </w:t>
      </w:r>
      <w:r w:rsidR="00C54F16">
        <w:t>приложениям</w:t>
      </w:r>
    </w:p>
    <w:p w:rsidR="00066B3C" w:rsidRDefault="00066B3C" w:rsidP="0016031A">
      <w:pPr>
        <w:pStyle w:val="31"/>
        <w:rPr>
          <w:b w:val="0"/>
        </w:rPr>
      </w:pPr>
      <w:r>
        <w:rPr>
          <w:b w:val="0"/>
        </w:rPr>
        <w:t>Разрабатываемая система должна являться набором приложений для взаимодействия клиента и банка и должна иметь следующий функционал: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Регистрация и авторизация пользователя;</w:t>
      </w:r>
    </w:p>
    <w:p w:rsid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lastRenderedPageBreak/>
        <w:t>Автоматическое добавление каждому клиенту базового счета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росмотр информации о пользователе;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Добавление нового счета;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еревод денежных средств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росмотр недавних взаимодействий</w:t>
      </w:r>
      <w:r w:rsidR="005301A5">
        <w:rPr>
          <w:b w:val="0"/>
        </w:rPr>
        <w:t xml:space="preserve"> по счету</w:t>
      </w:r>
    </w:p>
    <w:p w:rsid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История по счету</w:t>
      </w:r>
    </w:p>
    <w:p w:rsidR="005301A5" w:rsidRP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Вкладывания денежных средств по определенным условиям</w:t>
      </w:r>
    </w:p>
    <w:p w:rsidR="00EA70D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Добавление администратором новые вклады с различными условиями</w:t>
      </w:r>
    </w:p>
    <w:p w:rsidR="00066B3C" w:rsidRDefault="00066B3C" w:rsidP="00EA70D5">
      <w:pPr>
        <w:pStyle w:val="31"/>
      </w:pPr>
      <w:r>
        <w:t>Требования к временным характеристикам</w:t>
      </w:r>
    </w:p>
    <w:p w:rsidR="00066B3C" w:rsidRDefault="00066B3C" w:rsidP="00066B3C">
      <w:pPr>
        <w:pStyle w:val="aff5"/>
      </w:pPr>
      <w: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 восстановления операционной системы и восстановления работы сети.</w:t>
      </w:r>
    </w:p>
    <w:p w:rsidR="00066B3C" w:rsidRDefault="00066B3C" w:rsidP="00066B3C">
      <w:pPr>
        <w:pStyle w:val="aff5"/>
      </w:pPr>
      <w: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066B3C" w:rsidRDefault="00066B3C" w:rsidP="00066B3C">
      <w:pPr>
        <w:pStyle w:val="31"/>
      </w:pPr>
      <w:r>
        <w:t>Этапы разработки</w:t>
      </w:r>
    </w:p>
    <w:p w:rsidR="00066B3C" w:rsidRDefault="00066B3C" w:rsidP="00066B3C">
      <w:pPr>
        <w:pStyle w:val="aff5"/>
      </w:pPr>
      <w: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066B3C" w:rsidRDefault="00066B3C" w:rsidP="00066B3C">
      <w:pPr>
        <w:pStyle w:val="aff5"/>
      </w:pPr>
      <w:r>
        <w:t>На стадии проектирования программы должен быть выполнен этап выборки программного обеспечения, библиотек для создания, этап проектирования системы в целом, разработка технической документации.</w:t>
      </w:r>
    </w:p>
    <w:p w:rsidR="00066B3C" w:rsidRDefault="00066B3C" w:rsidP="00066B3C">
      <w:pPr>
        <w:pStyle w:val="aff5"/>
      </w:pPr>
      <w:r>
        <w:t>На стадии реализации производится разработка и тестирование спроектированного приложения.</w:t>
      </w:r>
    </w:p>
    <w:p w:rsidR="005301A5" w:rsidRDefault="005301A5" w:rsidP="00066B3C">
      <w:pPr>
        <w:pStyle w:val="aff5"/>
      </w:pPr>
    </w:p>
    <w:p w:rsidR="005301A5" w:rsidRPr="00FB391B" w:rsidRDefault="005301A5" w:rsidP="005301A5">
      <w:pPr>
        <w:pStyle w:val="25"/>
        <w:spacing w:after="0"/>
        <w:ind w:left="706" w:firstLine="0"/>
      </w:pPr>
      <w:bookmarkStart w:id="23" w:name="_Toc134610799"/>
      <w:bookmarkStart w:id="24" w:name="_Toc134722970"/>
      <w:r>
        <w:lastRenderedPageBreak/>
        <w:t xml:space="preserve">1.2. </w:t>
      </w:r>
      <w:r w:rsidRPr="00FB391B">
        <w:t>Постановка задачи</w:t>
      </w:r>
      <w:bookmarkEnd w:id="23"/>
      <w:bookmarkEnd w:id="24"/>
    </w:p>
    <w:p w:rsidR="005301A5" w:rsidRDefault="005301A5" w:rsidP="005301A5">
      <w:pPr>
        <w:pStyle w:val="aff5"/>
      </w:pPr>
    </w:p>
    <w:p w:rsidR="005301A5" w:rsidRDefault="00C54F16" w:rsidP="005301A5">
      <w:pPr>
        <w:pStyle w:val="aff5"/>
      </w:pPr>
      <w:r>
        <w:t>Задачей данной курсовой работы</w:t>
      </w:r>
      <w:r w:rsidR="005301A5">
        <w:t xml:space="preserve"> является разработка </w:t>
      </w:r>
      <w:r w:rsidRPr="00C54F16">
        <w:t>банковской системы</w:t>
      </w:r>
      <w:r w:rsidR="001C0684">
        <w:t>, которая</w:t>
      </w:r>
      <w:r w:rsidRPr="00C54F16">
        <w:t xml:space="preserve"> обеспечивает эффективное управление финансовыми процессами в банке и удобство использования услуг банка для клиентов.</w:t>
      </w:r>
    </w:p>
    <w:p w:rsidR="005301A5" w:rsidRDefault="005301A5" w:rsidP="00066B3C">
      <w:pPr>
        <w:pStyle w:val="aff5"/>
      </w:pPr>
    </w:p>
    <w:p w:rsidR="00802570" w:rsidRDefault="00802570" w:rsidP="00802570">
      <w:pPr>
        <w:pStyle w:val="14"/>
      </w:pPr>
      <w:bookmarkStart w:id="25" w:name="_Toc134722971"/>
      <w:r w:rsidRPr="00D019B8">
        <w:t>1</w:t>
      </w:r>
      <w:r w:rsidR="00C54F16">
        <w:t>.3</w:t>
      </w:r>
      <w:r>
        <w:t xml:space="preserve">. </w:t>
      </w:r>
      <w:bookmarkStart w:id="26" w:name="_Toc452892107"/>
      <w:bookmarkStart w:id="27" w:name="_Toc452901695"/>
      <w:r w:rsidRPr="00D022E0">
        <w:t>Анализ существующих аналогов</w:t>
      </w:r>
      <w:bookmarkEnd w:id="26"/>
      <w:bookmarkEnd w:id="27"/>
      <w:bookmarkEnd w:id="25"/>
    </w:p>
    <w:p w:rsidR="002C565D" w:rsidRDefault="002C565D" w:rsidP="00802570">
      <w:pPr>
        <w:pStyle w:val="aff5"/>
      </w:pPr>
    </w:p>
    <w:p w:rsidR="00802570" w:rsidRDefault="00802570" w:rsidP="00802570">
      <w:pPr>
        <w:pStyle w:val="aff5"/>
      </w:pPr>
      <w:r>
        <w:t xml:space="preserve">В настоящее время существуют </w:t>
      </w:r>
      <w:r w:rsidR="006309F3">
        <w:t>у каждого банка существует свой набор банковских приложений для взаимодействия клиентов и сотрудников. Примерами таких систем могут послужить банки «Сбербанк», «ВТБ» и «Альфа банк» и т.д. Функционал, который реализуют данные банковские системы, может быть различен в зависимости от специфики работы каждой организации, но всё же в основе всегда лежат базовые пользовательские функции, такие как</w:t>
      </w:r>
      <w:r w:rsidR="006309F3" w:rsidRPr="009C48A5">
        <w:t>:</w:t>
      </w:r>
      <w:r w:rsidR="006309F3">
        <w:t xml:space="preserve"> перевод денежных счетов, открытие и закрытие счетов, создание новых банковских вкладов с различными условиями и т.д.</w:t>
      </w:r>
    </w:p>
    <w:p w:rsidR="002C565D" w:rsidRDefault="002C565D" w:rsidP="00802570">
      <w:pPr>
        <w:pStyle w:val="aff5"/>
      </w:pPr>
    </w:p>
    <w:p w:rsidR="00802570" w:rsidRDefault="00802570" w:rsidP="00802570">
      <w:pPr>
        <w:pStyle w:val="14"/>
        <w:ind w:left="709" w:firstLine="0"/>
      </w:pPr>
      <w:bookmarkStart w:id="28" w:name="_Toc500862129"/>
      <w:bookmarkStart w:id="29" w:name="_Toc134722972"/>
      <w:r w:rsidRPr="006B333C">
        <w:t>1</w:t>
      </w:r>
      <w:r w:rsidR="00C54F16">
        <w:t>.4</w:t>
      </w:r>
      <w:r>
        <w:t xml:space="preserve">. </w:t>
      </w:r>
      <w:r w:rsidRPr="006807F7">
        <w:t>Перечень задач, подлежащих решению в процессе разработки.</w:t>
      </w:r>
      <w:bookmarkEnd w:id="28"/>
      <w:bookmarkEnd w:id="29"/>
    </w:p>
    <w:p w:rsidR="00C54F16" w:rsidRDefault="00C54F16" w:rsidP="001D1DA8">
      <w:pPr>
        <w:pStyle w:val="aff5"/>
      </w:pPr>
    </w:p>
    <w:p w:rsidR="00C54F16" w:rsidRDefault="00802570" w:rsidP="001D1DA8">
      <w:pPr>
        <w:pStyle w:val="aff5"/>
      </w:pPr>
      <w:r>
        <w:t>Для выполнения поставленной задачи необходимо определить оптимальную архитектуру для построения системы и</w:t>
      </w:r>
      <w:r w:rsidR="00C54F16">
        <w:t xml:space="preserve"> выбрать</w:t>
      </w:r>
      <w:r>
        <w:t xml:space="preserve"> </w:t>
      </w:r>
      <w:r w:rsidR="00C54F16" w:rsidRPr="00D84477">
        <w:t>подходящие средства разработки для данной информационной системы.</w:t>
      </w:r>
    </w:p>
    <w:p w:rsidR="001D1DA8" w:rsidRPr="0035173F" w:rsidRDefault="0035173F" w:rsidP="001D1DA8">
      <w:pPr>
        <w:pStyle w:val="aff5"/>
      </w:pPr>
      <w:r>
        <w:t>В приложениях должны быть реализованы функции, с помощью которых пользователь сможет взаимодействовать с системой, а именно</w:t>
      </w:r>
      <w:r w:rsidRPr="002A3D3A">
        <w:t>:</w:t>
      </w:r>
      <w:r>
        <w:t xml:space="preserve"> регистрацию и авторизацию пользователей, выполнять переводы с одного счета на другой, возможность просматривать информацию о данном счете, создавать или открывать новы</w:t>
      </w:r>
      <w:r w:rsidR="003065E2">
        <w:t>е счета. Также пользователь должен иметь возможность просматривать историю по всем счетам или интересующему счету.</w:t>
      </w:r>
    </w:p>
    <w:p w:rsidR="0035173F" w:rsidRPr="0035173F" w:rsidRDefault="0035173F" w:rsidP="0035173F">
      <w:pPr>
        <w:pStyle w:val="aff3"/>
        <w:rPr>
          <w:b/>
          <w:sz w:val="28"/>
        </w:rPr>
      </w:pPr>
      <w:r w:rsidRPr="0035173F">
        <w:rPr>
          <w:sz w:val="28"/>
        </w:rPr>
        <w:lastRenderedPageBreak/>
        <w:t>Также должна быть корректно разработана схема базы данных, которая будет отвечать за хранение и систематизацию данных приложения.</w:t>
      </w:r>
    </w:p>
    <w:p w:rsidR="0035173F" w:rsidRPr="0035173F" w:rsidRDefault="0035173F" w:rsidP="0035173F">
      <w:pPr>
        <w:pStyle w:val="aff3"/>
        <w:rPr>
          <w:b/>
          <w:sz w:val="28"/>
        </w:rPr>
      </w:pPr>
      <w:r w:rsidRPr="0035173F">
        <w:rPr>
          <w:sz w:val="28"/>
        </w:rPr>
        <w:t>Средства реализации включают в себя: язык программирования для написания</w:t>
      </w:r>
      <w:r w:rsidR="001D0658">
        <w:rPr>
          <w:sz w:val="28"/>
        </w:rPr>
        <w:t xml:space="preserve"> приложения</w:t>
      </w:r>
      <w:r w:rsidRPr="0035173F">
        <w:rPr>
          <w:sz w:val="28"/>
        </w:rPr>
        <w:t>, среду разработки, СУБД</w:t>
      </w:r>
      <w:r w:rsidR="001D0658">
        <w:rPr>
          <w:sz w:val="28"/>
        </w:rPr>
        <w:t>, графический интерфейс</w:t>
      </w:r>
      <w:r w:rsidRPr="0035173F">
        <w:rPr>
          <w:sz w:val="28"/>
        </w:rPr>
        <w:t>.</w:t>
      </w:r>
    </w:p>
    <w:p w:rsidR="0035173F" w:rsidRDefault="0035173F" w:rsidP="001D1DA8">
      <w:pPr>
        <w:pStyle w:val="aff5"/>
      </w:pPr>
    </w:p>
    <w:p w:rsidR="009A229D" w:rsidRDefault="009A229D" w:rsidP="001D1DA8">
      <w:pPr>
        <w:pStyle w:val="aff5"/>
      </w:pPr>
    </w:p>
    <w:p w:rsidR="009A229D" w:rsidRDefault="00802570" w:rsidP="00346D78">
      <w:pPr>
        <w:pStyle w:val="14"/>
        <w:spacing w:before="0" w:after="0"/>
      </w:pPr>
      <w:bookmarkStart w:id="30" w:name="_Toc134722973"/>
      <w:r w:rsidRPr="00D019B8">
        <w:t>1</w:t>
      </w:r>
      <w:r>
        <w:t xml:space="preserve">.5. </w:t>
      </w:r>
      <w:bookmarkStart w:id="31" w:name="_Toc482720567"/>
      <w:r w:rsidRPr="006830B6">
        <w:t>Обоснование выбора СУБД</w:t>
      </w:r>
      <w:bookmarkStart w:id="32" w:name="_Toc482720568"/>
      <w:bookmarkEnd w:id="31"/>
      <w:bookmarkEnd w:id="30"/>
    </w:p>
    <w:p w:rsidR="00346D78" w:rsidRDefault="00346D78" w:rsidP="00346D78">
      <w:pPr>
        <w:pStyle w:val="31"/>
        <w:spacing w:before="0" w:after="0"/>
      </w:pPr>
    </w:p>
    <w:p w:rsidR="00346D78" w:rsidRDefault="00802570" w:rsidP="00392962">
      <w:pPr>
        <w:pStyle w:val="31"/>
        <w:spacing w:before="0" w:after="0"/>
      </w:pPr>
      <w:r w:rsidRPr="00F76646">
        <w:t>Общие сведения</w:t>
      </w:r>
      <w:bookmarkEnd w:id="32"/>
    </w:p>
    <w:p w:rsidR="00346D78" w:rsidRDefault="00346D78" w:rsidP="00392962">
      <w:pPr>
        <w:pStyle w:val="31"/>
        <w:spacing w:before="0" w:after="0"/>
      </w:pPr>
    </w:p>
    <w:p w:rsidR="001D0658" w:rsidRDefault="001D0658" w:rsidP="00392962">
      <w:pPr>
        <w:pStyle w:val="aff3"/>
        <w:rPr>
          <w:sz w:val="28"/>
        </w:rPr>
      </w:pPr>
      <w:bookmarkStart w:id="33" w:name="_Toc72466502"/>
      <w:bookmarkStart w:id="34" w:name="_Toc482720569"/>
      <w:r w:rsidRPr="001D0658">
        <w:rPr>
          <w:sz w:val="28"/>
        </w:rPr>
        <w:t>В разрабатываемой системе данные играют важную роль, поэтому для их хранения и обработки используется база данных. Системы управления базами данных (СУБД) используются для управления базами данных и обеспечения доступа к различным типам данных. Это позволяет эффективно работать с информацией в системе и добиться более высокой производительности и надежности в работе с данными.</w:t>
      </w:r>
    </w:p>
    <w:p w:rsidR="001D0658" w:rsidRPr="001D0658" w:rsidRDefault="001D0658" w:rsidP="00392962">
      <w:pPr>
        <w:pStyle w:val="aff3"/>
        <w:rPr>
          <w:b/>
          <w:sz w:val="28"/>
        </w:rPr>
      </w:pPr>
      <w:r w:rsidRPr="001D0658">
        <w:rPr>
          <w:sz w:val="28"/>
        </w:rPr>
        <w:t>Хотя все системы управления базами данных выполняют общую функцию - позволяют пользователям создавать, редактировать и получать доступ к информации, хранящейся в базах данных, процессы выполнения этой функции имеют различия в широком диапазоне. Кроме того, функциональные возможности каждой СУБД могут со значительными различиями.</w:t>
      </w:r>
      <w:bookmarkEnd w:id="33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5" w:name="_Toc72466503"/>
      <w:r w:rsidRPr="001D0658">
        <w:rPr>
          <w:sz w:val="28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35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6" w:name="_Toc72466504"/>
      <w:r w:rsidRPr="001D0658">
        <w:rPr>
          <w:sz w:val="28"/>
        </w:rPr>
        <w:t xml:space="preserve">При разработке приложений, которые используют иерархическую или сетевую модель СУБД, </w:t>
      </w:r>
      <w:r>
        <w:rPr>
          <w:sz w:val="28"/>
        </w:rPr>
        <w:t>структура базы данных «вшита</w:t>
      </w:r>
      <w:r w:rsidRPr="001D0658">
        <w:rPr>
          <w:sz w:val="28"/>
        </w:rPr>
        <w:t xml:space="preserve">» в само приложение. Это означает, что приложение зависит от конкретной реализации базы данных, что делает его неспособным к работе с другими СУБД. Если мы добавляем новый атрибут в базу данных, в которой уже имеются данные, то приложение может </w:t>
      </w:r>
      <w:r w:rsidRPr="001D0658">
        <w:rPr>
          <w:sz w:val="28"/>
        </w:rPr>
        <w:lastRenderedPageBreak/>
        <w:t>потребовать значительных изменений в своей структуре, что мож</w:t>
      </w:r>
      <w:r>
        <w:rPr>
          <w:sz w:val="28"/>
        </w:rPr>
        <w:t>ет остановить работу приложения</w:t>
      </w:r>
      <w:r w:rsidRPr="001D0658">
        <w:rPr>
          <w:sz w:val="28"/>
        </w:rPr>
        <w:t>.</w:t>
      </w:r>
      <w:bookmarkEnd w:id="36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7" w:name="_Toc72466505"/>
      <w:r w:rsidRPr="001D0658">
        <w:rPr>
          <w:sz w:val="28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37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8" w:name="_Toc72466506"/>
      <w:r w:rsidRPr="001D0658">
        <w:rPr>
          <w:sz w:val="28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38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9" w:name="_Toc72466507"/>
      <w:r w:rsidRPr="001D0658">
        <w:rPr>
          <w:sz w:val="28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39"/>
      <w:r w:rsidRPr="001D0658">
        <w:rPr>
          <w:sz w:val="28"/>
        </w:rPr>
        <w:t xml:space="preserve"> </w:t>
      </w:r>
    </w:p>
    <w:p w:rsidR="001D0658" w:rsidRPr="001D0658" w:rsidRDefault="001D0658" w:rsidP="00392962">
      <w:pPr>
        <w:pStyle w:val="aff3"/>
        <w:rPr>
          <w:b/>
          <w:sz w:val="28"/>
        </w:rPr>
      </w:pPr>
      <w:bookmarkStart w:id="40" w:name="_Toc72466508"/>
      <w:r w:rsidRPr="001D0658">
        <w:rPr>
          <w:sz w:val="28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40"/>
      <w:r w:rsidRPr="001D0658">
        <w:rPr>
          <w:sz w:val="28"/>
        </w:rPr>
        <w:t xml:space="preserve"> </w:t>
      </w:r>
    </w:p>
    <w:p w:rsidR="001D0658" w:rsidRDefault="001D0658" w:rsidP="00392962">
      <w:pPr>
        <w:pStyle w:val="aff3"/>
        <w:rPr>
          <w:sz w:val="28"/>
        </w:rPr>
      </w:pPr>
      <w:bookmarkStart w:id="41" w:name="_Toc72466509"/>
      <w:r w:rsidRPr="001D0658">
        <w:rPr>
          <w:sz w:val="28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1D0658">
        <w:rPr>
          <w:sz w:val="28"/>
        </w:rPr>
        <w:t>PostgreSQL</w:t>
      </w:r>
      <w:proofErr w:type="spellEnd"/>
      <w:r w:rsidRPr="001D0658">
        <w:rPr>
          <w:sz w:val="28"/>
        </w:rPr>
        <w:t xml:space="preserve">, </w:t>
      </w:r>
      <w:proofErr w:type="spellStart"/>
      <w:r w:rsidRPr="001D0658">
        <w:rPr>
          <w:sz w:val="28"/>
        </w:rPr>
        <w:t>SQLite</w:t>
      </w:r>
      <w:proofErr w:type="spellEnd"/>
      <w:r w:rsidRPr="001D0658">
        <w:rPr>
          <w:sz w:val="28"/>
        </w:rPr>
        <w:t xml:space="preserve">, </w:t>
      </w:r>
      <w:proofErr w:type="spellStart"/>
      <w:r w:rsidRPr="001D0658">
        <w:rPr>
          <w:sz w:val="28"/>
        </w:rPr>
        <w:t>Firebird</w:t>
      </w:r>
      <w:proofErr w:type="spellEnd"/>
      <w:r w:rsidRPr="001D0658">
        <w:rPr>
          <w:sz w:val="28"/>
        </w:rPr>
        <w:t>,</w:t>
      </w:r>
      <w:r>
        <w:rPr>
          <w:sz w:val="28"/>
        </w:rPr>
        <w:t xml:space="preserve"> </w:t>
      </w:r>
      <w:r>
        <w:rPr>
          <w:sz w:val="28"/>
          <w:lang w:val="en-US"/>
        </w:rPr>
        <w:t>DB</w:t>
      </w:r>
      <w:r>
        <w:rPr>
          <w:sz w:val="28"/>
        </w:rPr>
        <w:t>2,</w:t>
      </w:r>
      <w:r w:rsidRPr="001D0658">
        <w:rPr>
          <w:sz w:val="28"/>
        </w:rPr>
        <w:t xml:space="preserve"> </w:t>
      </w:r>
      <w:proofErr w:type="spellStart"/>
      <w:r w:rsidRPr="001D0658">
        <w:rPr>
          <w:sz w:val="28"/>
        </w:rPr>
        <w:t>MySQL</w:t>
      </w:r>
      <w:proofErr w:type="spellEnd"/>
      <w:r w:rsidRPr="001D0658">
        <w:rPr>
          <w:sz w:val="28"/>
        </w:rPr>
        <w:t xml:space="preserve"> и </w:t>
      </w:r>
      <w:proofErr w:type="spellStart"/>
      <w:r w:rsidRPr="001D0658">
        <w:rPr>
          <w:sz w:val="28"/>
        </w:rPr>
        <w:t>Oracle</w:t>
      </w:r>
      <w:proofErr w:type="spellEnd"/>
      <w:r w:rsidRPr="001D0658">
        <w:rPr>
          <w:sz w:val="28"/>
        </w:rPr>
        <w:t>.</w:t>
      </w:r>
      <w:bookmarkEnd w:id="41"/>
    </w:p>
    <w:p w:rsidR="00346D78" w:rsidRPr="001D0658" w:rsidRDefault="00346D78" w:rsidP="00392962">
      <w:pPr>
        <w:pStyle w:val="aff3"/>
        <w:rPr>
          <w:b/>
          <w:sz w:val="28"/>
        </w:rPr>
      </w:pPr>
    </w:p>
    <w:p w:rsidR="00802570" w:rsidRDefault="00802570" w:rsidP="00392962">
      <w:pPr>
        <w:pStyle w:val="31"/>
        <w:spacing w:before="0" w:after="0"/>
      </w:pPr>
      <w:proofErr w:type="spellStart"/>
      <w:r w:rsidRPr="006830B6">
        <w:t>PostgreSQL</w:t>
      </w:r>
      <w:bookmarkEnd w:id="34"/>
      <w:proofErr w:type="spellEnd"/>
    </w:p>
    <w:p w:rsidR="00346D78" w:rsidRDefault="00346D78" w:rsidP="00392962">
      <w:pPr>
        <w:pStyle w:val="31"/>
        <w:spacing w:before="0" w:after="0"/>
      </w:pPr>
    </w:p>
    <w:p w:rsidR="00346D78" w:rsidRPr="00346D78" w:rsidRDefault="00346D78" w:rsidP="00392962">
      <w:pPr>
        <w:pStyle w:val="aff3"/>
        <w:rPr>
          <w:b/>
          <w:sz w:val="28"/>
        </w:rPr>
      </w:pPr>
      <w:bookmarkStart w:id="42" w:name="_Toc72466541"/>
      <w:bookmarkStart w:id="43" w:name="_Toc482720570"/>
      <w:proofErr w:type="spellStart"/>
      <w:r w:rsidRPr="00346D78">
        <w:rPr>
          <w:sz w:val="28"/>
        </w:rPr>
        <w:lastRenderedPageBreak/>
        <w:t>PostgreSQL</w:t>
      </w:r>
      <w:proofErr w:type="spellEnd"/>
      <w:r w:rsidRPr="00346D78">
        <w:rPr>
          <w:sz w:val="28"/>
        </w:rPr>
        <w:t xml:space="preserve"> – </w:t>
      </w:r>
      <w:proofErr w:type="spellStart"/>
      <w:r w:rsidRPr="00346D78">
        <w:rPr>
          <w:sz w:val="28"/>
        </w:rPr>
        <w:t>cвободно</w:t>
      </w:r>
      <w:proofErr w:type="spellEnd"/>
      <w:r w:rsidRPr="00346D78">
        <w:rPr>
          <w:sz w:val="28"/>
        </w:rPr>
        <w:t xml:space="preserve"> распространяемая СУБД, относится к объектно-реляционному типу. Существует в реализациях для множества UNIX-подобных платформ, включая AIX, различные BSD-системы, HP-UX, IRIX, </w:t>
      </w:r>
      <w:proofErr w:type="spellStart"/>
      <w:r w:rsidRPr="00346D78">
        <w:rPr>
          <w:sz w:val="28"/>
        </w:rPr>
        <w:t>Linux</w:t>
      </w:r>
      <w:proofErr w:type="spellEnd"/>
      <w:r w:rsidRPr="00346D78">
        <w:rPr>
          <w:sz w:val="28"/>
        </w:rPr>
        <w:t xml:space="preserve">, </w:t>
      </w:r>
      <w:proofErr w:type="spellStart"/>
      <w:r w:rsidRPr="00346D78">
        <w:rPr>
          <w:sz w:val="28"/>
        </w:rPr>
        <w:t>macOS</w:t>
      </w:r>
      <w:proofErr w:type="spellEnd"/>
      <w:r w:rsidRPr="00346D78">
        <w:rPr>
          <w:sz w:val="28"/>
        </w:rPr>
        <w:t xml:space="preserve">, </w:t>
      </w:r>
      <w:proofErr w:type="spellStart"/>
      <w:r w:rsidRPr="00346D78">
        <w:rPr>
          <w:sz w:val="28"/>
        </w:rPr>
        <w:t>Solaris</w:t>
      </w:r>
      <w:proofErr w:type="spellEnd"/>
      <w:r w:rsidRPr="00346D78">
        <w:rPr>
          <w:sz w:val="28"/>
        </w:rPr>
        <w:t>/</w:t>
      </w:r>
      <w:proofErr w:type="spellStart"/>
      <w:r w:rsidRPr="00346D78">
        <w:rPr>
          <w:sz w:val="28"/>
        </w:rPr>
        <w:t>OpenSolaris</w:t>
      </w:r>
      <w:proofErr w:type="spellEnd"/>
      <w:r w:rsidRPr="00346D78">
        <w:rPr>
          <w:sz w:val="28"/>
        </w:rPr>
        <w:t xml:space="preserve">, Tru64, QNX, а также для </w:t>
      </w:r>
      <w:proofErr w:type="spellStart"/>
      <w:r w:rsidRPr="00346D78">
        <w:rPr>
          <w:sz w:val="28"/>
        </w:rPr>
        <w:t>Microsoft</w:t>
      </w:r>
      <w:proofErr w:type="spellEnd"/>
      <w:r w:rsidRPr="00346D78">
        <w:rPr>
          <w:sz w:val="28"/>
        </w:rPr>
        <w:t xml:space="preserve"> </w:t>
      </w:r>
      <w:proofErr w:type="spellStart"/>
      <w:r w:rsidRPr="00346D78">
        <w:rPr>
          <w:sz w:val="28"/>
        </w:rPr>
        <w:t>Windows</w:t>
      </w:r>
      <w:proofErr w:type="spellEnd"/>
      <w:r w:rsidRPr="00346D78">
        <w:rPr>
          <w:sz w:val="28"/>
        </w:rPr>
        <w:t xml:space="preserve">. </w:t>
      </w:r>
      <w:bookmarkStart w:id="44" w:name="_Toc72466542"/>
      <w:bookmarkEnd w:id="42"/>
    </w:p>
    <w:bookmarkEnd w:id="44"/>
    <w:p w:rsidR="00346D78" w:rsidRPr="008066DF" w:rsidRDefault="00346D78" w:rsidP="00392962">
      <w:pPr>
        <w:pStyle w:val="aff3"/>
        <w:rPr>
          <w:sz w:val="28"/>
        </w:rPr>
      </w:pP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, можно смело говорить, что СУБД отличается стабильными свойствами, в ней сложно разрушить таблицы, о чем упоминалось выше при рассмотрении </w:t>
      </w:r>
      <w:proofErr w:type="spellStart"/>
      <w:r w:rsidRPr="008066DF">
        <w:rPr>
          <w:sz w:val="28"/>
        </w:rPr>
        <w:t>MySQL</w:t>
      </w:r>
      <w:proofErr w:type="spellEnd"/>
      <w:r w:rsidRPr="008066DF">
        <w:rPr>
          <w:sz w:val="28"/>
        </w:rPr>
        <w:t>. Для многих это свойство при выборе системы для хранения данных может быть решающим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Отдают предпочтение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 те, кто нуждаются в отлично структурированном хранилище, но с гибкими возможностями схемы JSON/BJSON. Расширять кластеры в приложении можно, положившись на помощь сторонних библиотек. Особых сложностей возникнуть не должно, все достаточно грамотно продумано создателями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. Также можно осуществлять </w:t>
      </w:r>
      <w:proofErr w:type="spellStart"/>
      <w:r w:rsidRPr="008066DF">
        <w:rPr>
          <w:sz w:val="28"/>
        </w:rPr>
        <w:t>шардинг</w:t>
      </w:r>
      <w:proofErr w:type="spellEnd"/>
      <w:r w:rsidRPr="008066DF">
        <w:rPr>
          <w:sz w:val="28"/>
        </w:rPr>
        <w:t xml:space="preserve"> табличной структуры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Отмечу, что для работы с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 нужно иметь подобный опыт, иначе могут быть непонятные моменты в ее настройке. Для новичков она вряд ли подойдет, либо нужно иметь поддержку опытного учителя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Система авторизации, установленная по умолчанию в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>, на практике может вызвать непонимание. Даже некоторые разработчики с опытом работы с данной системой не понимают, как на самом деле она функционирует. Это же можно отнести к настройкам авторизации.</w:t>
      </w:r>
    </w:p>
    <w:p w:rsidR="00346D78" w:rsidRPr="008066DF" w:rsidRDefault="00346D78" w:rsidP="00392962">
      <w:pPr>
        <w:pStyle w:val="aff3"/>
        <w:rPr>
          <w:sz w:val="28"/>
        </w:rPr>
      </w:pPr>
      <w:r>
        <w:rPr>
          <w:sz w:val="28"/>
        </w:rPr>
        <w:t>Преимущества</w:t>
      </w:r>
      <w:r w:rsidRPr="008066DF">
        <w:rPr>
          <w:sz w:val="28"/>
        </w:rPr>
        <w:t>:</w:t>
      </w:r>
    </w:p>
    <w:p w:rsidR="00346D78" w:rsidRDefault="00346D78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 w:rsidRPr="008066DF">
        <w:rPr>
          <w:sz w:val="28"/>
        </w:rPr>
        <w:t>ПО открытого типа, которое в полной мере отвечает действующему стандарту SQL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Б</w:t>
      </w:r>
      <w:r w:rsidR="00346D78" w:rsidRPr="008066DF">
        <w:rPr>
          <w:sz w:val="28"/>
        </w:rPr>
        <w:t>есплатное приложение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В</w:t>
      </w:r>
      <w:r w:rsidR="00346D78" w:rsidRPr="008066DF">
        <w:rPr>
          <w:sz w:val="28"/>
        </w:rPr>
        <w:t>ысокая мощность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О</w:t>
      </w:r>
      <w:r w:rsidR="00346D78" w:rsidRPr="008066DF">
        <w:rPr>
          <w:sz w:val="28"/>
        </w:rPr>
        <w:t>ткрытый исходный код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П</w:t>
      </w:r>
      <w:r w:rsidR="00346D78" w:rsidRPr="008066DF">
        <w:rPr>
          <w:sz w:val="28"/>
        </w:rPr>
        <w:t>оддержка сообщества пользователей, всегда можно найти ответы на имеющиеся вопросы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Р</w:t>
      </w:r>
      <w:r w:rsidR="00346D78" w:rsidRPr="008066DF">
        <w:rPr>
          <w:sz w:val="28"/>
        </w:rPr>
        <w:t>яд дополнений, которые регулярно пополняются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lastRenderedPageBreak/>
        <w:t>М</w:t>
      </w:r>
      <w:r w:rsidR="00346D78" w:rsidRPr="008066DF">
        <w:rPr>
          <w:sz w:val="28"/>
        </w:rPr>
        <w:t>ногофункциональность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>ожно расширить опции за счет сохранения произведенных процедур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О</w:t>
      </w:r>
      <w:r w:rsidR="00346D78" w:rsidRPr="008066DF">
        <w:rPr>
          <w:sz w:val="28"/>
        </w:rPr>
        <w:t>бъектно-ориентированная СУБД, а не только реляционная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Е</w:t>
      </w:r>
      <w:r w:rsidR="00346D78" w:rsidRPr="008066DF">
        <w:rPr>
          <w:sz w:val="28"/>
        </w:rPr>
        <w:t>сть поддержка наследования.</w:t>
      </w:r>
    </w:p>
    <w:p w:rsidR="00346D78" w:rsidRPr="008066DF" w:rsidRDefault="00346D78" w:rsidP="00392962">
      <w:pPr>
        <w:pStyle w:val="aff3"/>
        <w:rPr>
          <w:sz w:val="28"/>
        </w:rPr>
      </w:pPr>
      <w:r>
        <w:rPr>
          <w:sz w:val="28"/>
        </w:rPr>
        <w:t>Недостатки</w:t>
      </w:r>
      <w:r w:rsidRPr="008066DF">
        <w:rPr>
          <w:sz w:val="28"/>
        </w:rPr>
        <w:t>: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>ожет замедлить сервер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С</w:t>
      </w:r>
      <w:r w:rsidR="00346D78" w:rsidRPr="008066DF">
        <w:rPr>
          <w:sz w:val="28"/>
        </w:rPr>
        <w:t>лабая производительность даже при выполнении простых операций чтения данных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 xml:space="preserve">едленнее </w:t>
      </w:r>
      <w:proofErr w:type="spellStart"/>
      <w:r w:rsidR="00346D78" w:rsidRPr="008066DF">
        <w:rPr>
          <w:sz w:val="28"/>
        </w:rPr>
        <w:t>MySQL</w:t>
      </w:r>
      <w:proofErr w:type="spellEnd"/>
      <w:r w:rsidR="00346D78" w:rsidRPr="008066DF">
        <w:rPr>
          <w:sz w:val="28"/>
        </w:rPr>
        <w:t>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Н</w:t>
      </w:r>
      <w:r w:rsidR="00346D78" w:rsidRPr="008066DF">
        <w:rPr>
          <w:sz w:val="28"/>
        </w:rPr>
        <w:t>евысокая популярность, несмотря на большое сообщество пользователей в Сети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С</w:t>
      </w:r>
      <w:r w:rsidR="00346D78" w:rsidRPr="008066DF">
        <w:rPr>
          <w:sz w:val="28"/>
        </w:rPr>
        <w:t>ложно найти хостинг, где есть поддержка СУБД.</w:t>
      </w:r>
    </w:p>
    <w:p w:rsidR="00346D78" w:rsidRDefault="00346D78" w:rsidP="00392962">
      <w:pPr>
        <w:pStyle w:val="31"/>
        <w:spacing w:before="0" w:after="0"/>
      </w:pPr>
    </w:p>
    <w:p w:rsidR="00802570" w:rsidRDefault="00802570" w:rsidP="00392962">
      <w:pPr>
        <w:pStyle w:val="31"/>
        <w:spacing w:before="0" w:after="0"/>
      </w:pPr>
      <w:proofErr w:type="spellStart"/>
      <w:r w:rsidRPr="00392645">
        <w:t>SQLite</w:t>
      </w:r>
      <w:bookmarkEnd w:id="43"/>
      <w:proofErr w:type="spellEnd"/>
    </w:p>
    <w:p w:rsidR="00346D78" w:rsidRDefault="00346D78" w:rsidP="00392962">
      <w:pPr>
        <w:pStyle w:val="aff5"/>
      </w:pPr>
    </w:p>
    <w:p w:rsidR="00346D78" w:rsidRPr="00346D78" w:rsidRDefault="00802570" w:rsidP="00392962">
      <w:pPr>
        <w:pStyle w:val="aff3"/>
        <w:rPr>
          <w:color w:val="222222"/>
          <w:sz w:val="28"/>
        </w:rPr>
      </w:pP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- </w:t>
      </w:r>
      <w:r w:rsidR="00346D78" w:rsidRPr="00346D78">
        <w:rPr>
          <w:sz w:val="28"/>
        </w:rPr>
        <w:t xml:space="preserve">это встроенная файловая СУБД, которая не требует установки или настройки. В свою очередь это означает, что приложение не запускается под отдельным серверным процессом, который необходимо запустить, остановить или настроить. Эта </w:t>
      </w:r>
      <w:proofErr w:type="spellStart"/>
      <w:r w:rsidR="00346D78" w:rsidRPr="00346D78">
        <w:rPr>
          <w:sz w:val="28"/>
        </w:rPr>
        <w:t>безсерверная</w:t>
      </w:r>
      <w:proofErr w:type="spellEnd"/>
      <w:r w:rsidR="00346D78" w:rsidRPr="00346D78">
        <w:rPr>
          <w:sz w:val="28"/>
        </w:rPr>
        <w:t xml:space="preserve"> архитектура обеспечивает совместимость базы данных на разных платформах.</w:t>
      </w:r>
    </w:p>
    <w:p w:rsidR="00346D78" w:rsidRDefault="00346D78" w:rsidP="00392962">
      <w:pPr>
        <w:pStyle w:val="aff3"/>
        <w:rPr>
          <w:color w:val="222222"/>
        </w:rPr>
      </w:pPr>
      <w:r w:rsidRPr="00346D78">
        <w:rPr>
          <w:sz w:val="28"/>
        </w:rPr>
        <w:t xml:space="preserve">Полная база данных SQL содержится в одном файле на диске, и все операции чтения и записи выполняются непосредственно в этом файле на диске. Поскольку данные записываются непосредственно обратно в файл диска, </w:t>
      </w: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придерживается атрибута ACID для защиты транзакций от сбоев выделения памяти и ошибок ввода-вывода диска, вызванных непредвиденными сбоями системы или сбоями питания</w:t>
      </w:r>
      <w:r>
        <w:t>.</w:t>
      </w:r>
    </w:p>
    <w:p w:rsidR="00346D78" w:rsidRPr="0005192E" w:rsidRDefault="00346D78" w:rsidP="00392962">
      <w:pPr>
        <w:pStyle w:val="aff3"/>
        <w:rPr>
          <w:b/>
        </w:rPr>
      </w:pPr>
      <w:r>
        <w:t xml:space="preserve"> </w:t>
      </w:r>
      <w:bookmarkStart w:id="45" w:name="_Toc72466512"/>
      <w:r w:rsidRPr="007E6768">
        <w:rPr>
          <w:sz w:val="28"/>
        </w:rPr>
        <w:t>Преимущества:</w:t>
      </w:r>
      <w:bookmarkEnd w:id="45"/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6" w:name="_Toc72466513"/>
      <w:r w:rsidRPr="00376B19">
        <w:rPr>
          <w:b w:val="0"/>
        </w:rPr>
        <w:t>Полностью свободная лицензия;</w:t>
      </w:r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r w:rsidRPr="00376B19">
        <w:rPr>
          <w:b w:val="0"/>
        </w:rPr>
        <w:lastRenderedPageBreak/>
        <w:t>Файловая структура</w:t>
      </w:r>
      <w:r>
        <w:rPr>
          <w:b w:val="0"/>
        </w:rPr>
        <w:t>.</w:t>
      </w:r>
      <w:r w:rsidRPr="00376B19">
        <w:rPr>
          <w:b w:val="0"/>
        </w:rPr>
        <w:t xml:space="preserve"> </w:t>
      </w:r>
      <w:r>
        <w:rPr>
          <w:b w:val="0"/>
        </w:rPr>
        <w:t>В</w:t>
      </w:r>
      <w:r w:rsidRPr="00376B19">
        <w:rPr>
          <w:b w:val="0"/>
        </w:rPr>
        <w:t>ся база данных состоит из одного файла, поэтому её очень легко переносить на разные машины;</w:t>
      </w:r>
      <w:bookmarkEnd w:id="46"/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7" w:name="_Toc72466515"/>
      <w:r w:rsidRPr="00376B19">
        <w:rPr>
          <w:b w:val="0"/>
        </w:rPr>
        <w:t>Кроссплатформенность;</w:t>
      </w:r>
      <w:bookmarkEnd w:id="47"/>
    </w:p>
    <w:p w:rsidR="00346D78" w:rsidRPr="00376B19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8" w:name="_Toc72466516"/>
      <w:r w:rsidRPr="00376B19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48"/>
    </w:p>
    <w:p w:rsidR="00346D78" w:rsidRPr="007E6768" w:rsidRDefault="00346D78" w:rsidP="00392962">
      <w:pPr>
        <w:pStyle w:val="aff3"/>
        <w:rPr>
          <w:b/>
          <w:sz w:val="28"/>
        </w:rPr>
      </w:pPr>
      <w:bookmarkStart w:id="49" w:name="_Toc72466517"/>
      <w:r w:rsidRPr="007E6768">
        <w:rPr>
          <w:sz w:val="28"/>
        </w:rPr>
        <w:t>Недостатки:</w:t>
      </w:r>
      <w:bookmarkEnd w:id="49"/>
    </w:p>
    <w:p w:rsid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bookmarkStart w:id="50" w:name="_Toc72466518"/>
      <w:r>
        <w:rPr>
          <w:b w:val="0"/>
        </w:rPr>
        <w:t>Встраиваемость. Подходит только для создания локальной базы данных.</w:t>
      </w:r>
    </w:p>
    <w:p w:rsid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r w:rsidRPr="00C66098">
        <w:rPr>
          <w:b w:val="0"/>
        </w:rPr>
        <w:t>Отсутствие системы пользователей</w:t>
      </w:r>
      <w:r>
        <w:rPr>
          <w:b w:val="0"/>
        </w:rPr>
        <w:t>. Б</w:t>
      </w:r>
      <w:r w:rsidRPr="00C66098">
        <w:rPr>
          <w:b w:val="0"/>
        </w:rPr>
        <w:t>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Start w:id="51" w:name="_Toc72466519"/>
      <w:bookmarkEnd w:id="50"/>
    </w:p>
    <w:p w:rsidR="00346D78" w:rsidRP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r w:rsidRPr="00346D78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51"/>
    </w:p>
    <w:p w:rsidR="00346D78" w:rsidRPr="00346D78" w:rsidRDefault="00346D78" w:rsidP="00392962">
      <w:pPr>
        <w:pStyle w:val="aff5"/>
        <w:rPr>
          <w:b/>
        </w:rPr>
      </w:pPr>
    </w:p>
    <w:p w:rsidR="00802570" w:rsidRPr="00346D78" w:rsidRDefault="00802570" w:rsidP="00392962">
      <w:pPr>
        <w:pStyle w:val="aff5"/>
        <w:rPr>
          <w:b/>
        </w:rPr>
      </w:pPr>
      <w:proofErr w:type="spellStart"/>
      <w:r w:rsidRPr="00346D78">
        <w:rPr>
          <w:b/>
        </w:rPr>
        <w:t>FireBird</w:t>
      </w:r>
      <w:proofErr w:type="spellEnd"/>
    </w:p>
    <w:p w:rsidR="00346D78" w:rsidRDefault="00346D78" w:rsidP="00392962">
      <w:pPr>
        <w:pStyle w:val="31"/>
        <w:spacing w:before="0" w:after="0"/>
        <w:ind w:firstLine="0"/>
      </w:pPr>
    </w:p>
    <w:p w:rsidR="007E6768" w:rsidRPr="007E6768" w:rsidRDefault="007E6768" w:rsidP="00392962">
      <w:pPr>
        <w:pStyle w:val="aff3"/>
        <w:rPr>
          <w:sz w:val="28"/>
        </w:rPr>
      </w:pPr>
      <w:bookmarkStart w:id="52" w:name="_Toc72466521"/>
      <w:bookmarkStart w:id="53" w:name="_Toc482720572"/>
      <w:proofErr w:type="spellStart"/>
      <w:r w:rsidRPr="007E6768">
        <w:rPr>
          <w:sz w:val="28"/>
        </w:rPr>
        <w:t>FireBird</w:t>
      </w:r>
      <w:proofErr w:type="spellEnd"/>
      <w:r w:rsidRPr="007E6768">
        <w:rPr>
          <w:sz w:val="28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системах. </w:t>
      </w:r>
      <w:proofErr w:type="spellStart"/>
      <w:r w:rsidRPr="007E6768">
        <w:rPr>
          <w:sz w:val="28"/>
        </w:rPr>
        <w:t>Firebird</w:t>
      </w:r>
      <w:proofErr w:type="spellEnd"/>
      <w:r w:rsidRPr="007E6768">
        <w:rPr>
          <w:sz w:val="28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52"/>
    </w:p>
    <w:p w:rsidR="007E6768" w:rsidRPr="007E6768" w:rsidRDefault="007E6768" w:rsidP="00392962">
      <w:pPr>
        <w:pStyle w:val="aff3"/>
        <w:rPr>
          <w:sz w:val="28"/>
        </w:rPr>
      </w:pPr>
      <w:bookmarkStart w:id="54" w:name="_Toc72466522"/>
      <w:r w:rsidRPr="007E6768">
        <w:rPr>
          <w:sz w:val="28"/>
        </w:rPr>
        <w:t>Преимущества:</w:t>
      </w:r>
      <w:bookmarkEnd w:id="54"/>
    </w:p>
    <w:p w:rsidR="007E6768" w:rsidRPr="007E6768" w:rsidRDefault="007E6768" w:rsidP="000C7B05">
      <w:pPr>
        <w:pStyle w:val="aff3"/>
        <w:numPr>
          <w:ilvl w:val="0"/>
          <w:numId w:val="13"/>
        </w:numPr>
        <w:ind w:left="0" w:firstLine="709"/>
        <w:rPr>
          <w:sz w:val="28"/>
        </w:rPr>
      </w:pPr>
      <w:bookmarkStart w:id="55" w:name="_Toc72466523"/>
      <w:proofErr w:type="spellStart"/>
      <w:r w:rsidRPr="007E6768">
        <w:rPr>
          <w:sz w:val="28"/>
        </w:rPr>
        <w:t>Многоверсионная</w:t>
      </w:r>
      <w:proofErr w:type="spellEnd"/>
      <w:r w:rsidRPr="007E6768">
        <w:rPr>
          <w:sz w:val="28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55"/>
    </w:p>
    <w:p w:rsidR="007E6768" w:rsidRPr="007E6768" w:rsidRDefault="007E6768" w:rsidP="000C7B05">
      <w:pPr>
        <w:pStyle w:val="aff3"/>
        <w:numPr>
          <w:ilvl w:val="0"/>
          <w:numId w:val="13"/>
        </w:numPr>
        <w:ind w:left="0" w:firstLine="709"/>
        <w:rPr>
          <w:sz w:val="28"/>
        </w:rPr>
      </w:pPr>
      <w:bookmarkStart w:id="56" w:name="_Toc72466524"/>
      <w:r w:rsidRPr="007E6768">
        <w:rPr>
          <w:sz w:val="28"/>
        </w:rPr>
        <w:t>Соответствие требованиям ACID.</w:t>
      </w:r>
      <w:bookmarkEnd w:id="56"/>
    </w:p>
    <w:p w:rsidR="007E6768" w:rsidRPr="007E6768" w:rsidRDefault="007E6768" w:rsidP="00392962">
      <w:pPr>
        <w:pStyle w:val="aff3"/>
        <w:rPr>
          <w:sz w:val="28"/>
        </w:rPr>
      </w:pPr>
      <w:bookmarkStart w:id="57" w:name="_Toc72466525"/>
      <w:r w:rsidRPr="007E6768">
        <w:rPr>
          <w:sz w:val="28"/>
        </w:rPr>
        <w:t>Недостатки:</w:t>
      </w:r>
      <w:bookmarkEnd w:id="57"/>
    </w:p>
    <w:p w:rsidR="007E6768" w:rsidRPr="007E6768" w:rsidRDefault="007E6768" w:rsidP="000C7B05">
      <w:pPr>
        <w:pStyle w:val="aff3"/>
        <w:numPr>
          <w:ilvl w:val="0"/>
          <w:numId w:val="14"/>
        </w:numPr>
        <w:ind w:left="0" w:firstLine="709"/>
        <w:rPr>
          <w:sz w:val="28"/>
        </w:rPr>
      </w:pPr>
      <w:bookmarkStart w:id="58" w:name="_Toc72466526"/>
      <w:r w:rsidRPr="007E6768">
        <w:rPr>
          <w:sz w:val="28"/>
        </w:rPr>
        <w:t>Отсутствие кэша итогов запросов, полнотекстовых индексов;</w:t>
      </w:r>
      <w:bookmarkEnd w:id="58"/>
    </w:p>
    <w:p w:rsidR="007E6768" w:rsidRPr="007E6768" w:rsidRDefault="007E6768" w:rsidP="000C7B05">
      <w:pPr>
        <w:pStyle w:val="aff3"/>
        <w:numPr>
          <w:ilvl w:val="0"/>
          <w:numId w:val="14"/>
        </w:numPr>
        <w:ind w:left="0" w:firstLine="709"/>
        <w:rPr>
          <w:sz w:val="28"/>
        </w:rPr>
      </w:pPr>
      <w:bookmarkStart w:id="59" w:name="_Toc72466527"/>
      <w:r w:rsidRPr="007E6768">
        <w:rPr>
          <w:sz w:val="28"/>
        </w:rPr>
        <w:lastRenderedPageBreak/>
        <w:t>Значительное падение производительности при росте внутренней фрагментации базы.</w:t>
      </w:r>
      <w:bookmarkEnd w:id="59"/>
    </w:p>
    <w:p w:rsidR="00346D78" w:rsidRDefault="00346D78" w:rsidP="00392962">
      <w:pPr>
        <w:pStyle w:val="31"/>
        <w:spacing w:before="0" w:after="0"/>
      </w:pPr>
    </w:p>
    <w:p w:rsidR="00802570" w:rsidRDefault="00802570" w:rsidP="00392962">
      <w:pPr>
        <w:pStyle w:val="31"/>
        <w:spacing w:before="0" w:after="0"/>
      </w:pPr>
      <w:proofErr w:type="spellStart"/>
      <w:r w:rsidRPr="00392645">
        <w:t>MySQL</w:t>
      </w:r>
      <w:bookmarkEnd w:id="53"/>
      <w:proofErr w:type="spellEnd"/>
    </w:p>
    <w:p w:rsidR="00346D78" w:rsidRDefault="00346D78" w:rsidP="00392962">
      <w:pPr>
        <w:pStyle w:val="31"/>
        <w:spacing w:before="0" w:after="0"/>
      </w:pPr>
    </w:p>
    <w:p w:rsidR="00346D78" w:rsidRPr="00346D78" w:rsidRDefault="00346D78" w:rsidP="00392962">
      <w:pPr>
        <w:pStyle w:val="aff3"/>
        <w:rPr>
          <w:b/>
          <w:sz w:val="28"/>
        </w:rPr>
      </w:pPr>
      <w:bookmarkStart w:id="60" w:name="_Toc72466529"/>
      <w:bookmarkStart w:id="61" w:name="_Toc72466550"/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60"/>
    </w:p>
    <w:p w:rsidR="00346D78" w:rsidRPr="00C72C62" w:rsidRDefault="00346D78" w:rsidP="00392962">
      <w:pPr>
        <w:pStyle w:val="aff3"/>
        <w:rPr>
          <w:b/>
        </w:rPr>
      </w:pPr>
      <w:bookmarkStart w:id="62" w:name="_Toc72466530"/>
      <w:r w:rsidRPr="00346D78">
        <w:rPr>
          <w:sz w:val="28"/>
        </w:rPr>
        <w:t xml:space="preserve">В силу того, что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является серверной СУБД, приложения для доступа к данным, в отличии от </w:t>
      </w: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работают со службами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. Обычно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в автономные программы.</w:t>
      </w:r>
      <w:bookmarkEnd w:id="62"/>
    </w:p>
    <w:p w:rsidR="00346D78" w:rsidRPr="00F22169" w:rsidRDefault="00346D78" w:rsidP="00F22169">
      <w:pPr>
        <w:pStyle w:val="aff3"/>
        <w:rPr>
          <w:sz w:val="28"/>
        </w:rPr>
      </w:pPr>
      <w:bookmarkStart w:id="63" w:name="_Toc72466531"/>
      <w:r w:rsidRPr="00F22169">
        <w:rPr>
          <w:sz w:val="28"/>
        </w:rPr>
        <w:t>Преимущества:</w:t>
      </w:r>
      <w:bookmarkEnd w:id="63"/>
    </w:p>
    <w:p w:rsidR="00346D78" w:rsidRPr="00C72C62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4" w:name="_Toc72466532"/>
      <w:r w:rsidRPr="00C72C62">
        <w:rPr>
          <w:b w:val="0"/>
        </w:rPr>
        <w:t xml:space="preserve">Простота. </w:t>
      </w:r>
      <w:proofErr w:type="spellStart"/>
      <w:r w:rsidRPr="00C72C62">
        <w:rPr>
          <w:b w:val="0"/>
        </w:rPr>
        <w:t>MySQL</w:t>
      </w:r>
      <w:proofErr w:type="spellEnd"/>
      <w:r w:rsidRPr="00C72C62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</w:t>
      </w:r>
      <w:r>
        <w:rPr>
          <w:b w:val="0"/>
        </w:rPr>
        <w:t xml:space="preserve"> </w:t>
      </w:r>
      <w:r w:rsidRPr="00C72C62">
        <w:rPr>
          <w:b w:val="0"/>
        </w:rPr>
        <w:t>работу с базами данных;</w:t>
      </w:r>
      <w:bookmarkEnd w:id="64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5" w:name="_Toc72466533"/>
      <w:r w:rsidRPr="00C72C62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65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6" w:name="_Toc72466534"/>
      <w:r w:rsidRPr="00C72C62">
        <w:rPr>
          <w:b w:val="0"/>
        </w:rPr>
        <w:t xml:space="preserve">Масштабируемость. </w:t>
      </w:r>
      <w:proofErr w:type="spellStart"/>
      <w:r w:rsidRPr="00C72C62">
        <w:rPr>
          <w:b w:val="0"/>
        </w:rPr>
        <w:t>MySQL</w:t>
      </w:r>
      <w:proofErr w:type="spellEnd"/>
      <w:r w:rsidRPr="00C72C62">
        <w:rPr>
          <w:b w:val="0"/>
        </w:rPr>
        <w:t xml:space="preserve"> легко работает с большими объемами данных и просто масштабируется;</w:t>
      </w:r>
      <w:bookmarkEnd w:id="66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7" w:name="_Toc72466535"/>
      <w:r w:rsidRPr="00C72C62">
        <w:rPr>
          <w:b w:val="0"/>
        </w:rPr>
        <w:t xml:space="preserve">Скорость. Упрощение некоторых стандартов позволяет </w:t>
      </w:r>
      <w:proofErr w:type="spellStart"/>
      <w:r w:rsidRPr="00C72C62">
        <w:rPr>
          <w:b w:val="0"/>
        </w:rPr>
        <w:t>MySQL</w:t>
      </w:r>
      <w:proofErr w:type="spellEnd"/>
      <w:r>
        <w:rPr>
          <w:b w:val="0"/>
        </w:rPr>
        <w:t xml:space="preserve"> </w:t>
      </w:r>
      <w:r w:rsidRPr="00C72C62">
        <w:rPr>
          <w:b w:val="0"/>
        </w:rPr>
        <w:t>значительно увеличить производительность;</w:t>
      </w:r>
      <w:bookmarkEnd w:id="67"/>
    </w:p>
    <w:p w:rsidR="00346D78" w:rsidRPr="00346D78" w:rsidRDefault="00346D78" w:rsidP="00392962">
      <w:pPr>
        <w:pStyle w:val="aff3"/>
        <w:rPr>
          <w:b/>
          <w:sz w:val="28"/>
        </w:rPr>
      </w:pPr>
      <w:bookmarkStart w:id="68" w:name="_Toc72466537"/>
      <w:r w:rsidRPr="00346D78">
        <w:rPr>
          <w:sz w:val="28"/>
        </w:rPr>
        <w:t>Недостатки:</w:t>
      </w:r>
      <w:bookmarkEnd w:id="68"/>
    </w:p>
    <w:p w:rsidR="00346D78" w:rsidRDefault="00346D78" w:rsidP="000C7B05">
      <w:pPr>
        <w:pStyle w:val="14"/>
        <w:keepNext w:val="0"/>
        <w:numPr>
          <w:ilvl w:val="0"/>
          <w:numId w:val="10"/>
        </w:numPr>
        <w:spacing w:before="0" w:after="0"/>
        <w:outlineLvl w:val="9"/>
        <w:rPr>
          <w:b w:val="0"/>
        </w:rPr>
      </w:pPr>
      <w:bookmarkStart w:id="69" w:name="_Toc72466538"/>
      <w:r>
        <w:rPr>
          <w:b w:val="0"/>
        </w:rPr>
        <w:lastRenderedPageBreak/>
        <w:t>О</w:t>
      </w:r>
      <w:r w:rsidRPr="00D70CC9">
        <w:rPr>
          <w:b w:val="0"/>
        </w:rPr>
        <w:t xml:space="preserve">граничения. По задумке в </w:t>
      </w:r>
      <w:proofErr w:type="spellStart"/>
      <w:r w:rsidRPr="00D70CC9">
        <w:rPr>
          <w:b w:val="0"/>
        </w:rPr>
        <w:t>MySQL</w:t>
      </w:r>
      <w:proofErr w:type="spellEnd"/>
      <w:r w:rsidRPr="00D70CC9">
        <w:rPr>
          <w:b w:val="0"/>
        </w:rPr>
        <w:t xml:space="preserve"> заложены некоторые</w:t>
      </w:r>
      <w:r>
        <w:rPr>
          <w:b w:val="0"/>
        </w:rPr>
        <w:t xml:space="preserve"> </w:t>
      </w:r>
      <w:r w:rsidRPr="00D70CC9">
        <w:rPr>
          <w:b w:val="0"/>
        </w:rPr>
        <w:t>ограничения функционала, которые иногда необходимы в особо</w:t>
      </w:r>
      <w:r>
        <w:rPr>
          <w:b w:val="0"/>
        </w:rPr>
        <w:t xml:space="preserve"> </w:t>
      </w:r>
      <w:r w:rsidRPr="00D70CC9">
        <w:rPr>
          <w:b w:val="0"/>
        </w:rPr>
        <w:t>требовательных приложениях;</w:t>
      </w:r>
      <w:bookmarkEnd w:id="69"/>
    </w:p>
    <w:p w:rsidR="00346D78" w:rsidRDefault="00346D78" w:rsidP="000C7B05">
      <w:pPr>
        <w:pStyle w:val="14"/>
        <w:keepNext w:val="0"/>
        <w:numPr>
          <w:ilvl w:val="0"/>
          <w:numId w:val="10"/>
        </w:numPr>
        <w:spacing w:before="0" w:after="0"/>
        <w:outlineLvl w:val="9"/>
        <w:rPr>
          <w:b w:val="0"/>
        </w:rPr>
      </w:pPr>
      <w:bookmarkStart w:id="70" w:name="_Toc72466539"/>
      <w:r w:rsidRPr="00D70CC9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D70CC9">
        <w:rPr>
          <w:b w:val="0"/>
        </w:rPr>
        <w:t>MySQL</w:t>
      </w:r>
      <w:proofErr w:type="spellEnd"/>
      <w:r>
        <w:rPr>
          <w:b w:val="0"/>
        </w:rPr>
        <w:t xml:space="preserve"> </w:t>
      </w:r>
      <w:r w:rsidRPr="00D70CC9">
        <w:rPr>
          <w:b w:val="0"/>
        </w:rPr>
        <w:t>(связи, транзакции, аудиты) иногда уступает другим СУБД по надежности</w:t>
      </w:r>
      <w:r>
        <w:rPr>
          <w:b w:val="0"/>
        </w:rPr>
        <w:t>.</w:t>
      </w:r>
      <w:bookmarkEnd w:id="70"/>
    </w:p>
    <w:p w:rsidR="007E6768" w:rsidRDefault="007E6768" w:rsidP="00392962">
      <w:pPr>
        <w:pStyle w:val="a"/>
        <w:numPr>
          <w:ilvl w:val="0"/>
          <w:numId w:val="0"/>
        </w:numPr>
        <w:ind w:left="709"/>
        <w:rPr>
          <w:b/>
        </w:rPr>
      </w:pPr>
    </w:p>
    <w:p w:rsidR="003065E2" w:rsidRDefault="003065E2" w:rsidP="00392962">
      <w:pPr>
        <w:pStyle w:val="a"/>
        <w:numPr>
          <w:ilvl w:val="0"/>
          <w:numId w:val="0"/>
        </w:numPr>
        <w:ind w:left="709"/>
        <w:rPr>
          <w:b/>
        </w:rPr>
      </w:pPr>
      <w:proofErr w:type="spellStart"/>
      <w:r w:rsidRPr="00346D78">
        <w:rPr>
          <w:b/>
        </w:rPr>
        <w:t>Oracle</w:t>
      </w:r>
      <w:bookmarkEnd w:id="61"/>
      <w:proofErr w:type="spellEnd"/>
    </w:p>
    <w:p w:rsidR="007E6768" w:rsidRDefault="007E6768" w:rsidP="00392962">
      <w:pPr>
        <w:pStyle w:val="a"/>
        <w:numPr>
          <w:ilvl w:val="0"/>
          <w:numId w:val="0"/>
        </w:numPr>
        <w:ind w:left="709"/>
        <w:rPr>
          <w:b/>
        </w:rPr>
      </w:pPr>
    </w:p>
    <w:p w:rsidR="007E6768" w:rsidRPr="007E6768" w:rsidRDefault="007E6768" w:rsidP="00392962">
      <w:pPr>
        <w:pStyle w:val="aff3"/>
        <w:rPr>
          <w:sz w:val="28"/>
        </w:rPr>
      </w:pPr>
      <w:bookmarkStart w:id="71" w:name="_Toc72466551"/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</w:t>
      </w:r>
      <w:proofErr w:type="spellStart"/>
      <w:r w:rsidRPr="007E6768">
        <w:rPr>
          <w:sz w:val="28"/>
        </w:rPr>
        <w:t>Database</w:t>
      </w:r>
      <w:proofErr w:type="spellEnd"/>
      <w:r w:rsidRPr="007E6768">
        <w:rPr>
          <w:sz w:val="28"/>
        </w:rPr>
        <w:t xml:space="preserve"> или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RDBMS – объектно-реляционная система управления базами данных компании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. Современная СУБД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71"/>
    </w:p>
    <w:p w:rsidR="007E6768" w:rsidRPr="007E6768" w:rsidRDefault="007E6768" w:rsidP="00392962">
      <w:pPr>
        <w:pStyle w:val="aff3"/>
        <w:rPr>
          <w:sz w:val="28"/>
        </w:rPr>
      </w:pPr>
      <w:bookmarkStart w:id="72" w:name="_Toc72466552"/>
      <w:r w:rsidRPr="007E6768">
        <w:rPr>
          <w:sz w:val="28"/>
        </w:rPr>
        <w:t>Преимущества:</w:t>
      </w:r>
      <w:bookmarkEnd w:id="72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3" w:name="_Toc72466553"/>
      <w:r w:rsidRPr="007E6768">
        <w:rPr>
          <w:sz w:val="28"/>
        </w:rPr>
        <w:t xml:space="preserve">Не требует больших объемов памяти для </w:t>
      </w:r>
      <w:proofErr w:type="spellStart"/>
      <w:r w:rsidRPr="007E6768">
        <w:rPr>
          <w:sz w:val="28"/>
        </w:rPr>
        <w:t>кеша</w:t>
      </w:r>
      <w:proofErr w:type="spellEnd"/>
      <w:r w:rsidRPr="007E6768">
        <w:rPr>
          <w:sz w:val="28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</w:t>
      </w:r>
      <w:proofErr w:type="spellStart"/>
      <w:r w:rsidRPr="007E6768">
        <w:rPr>
          <w:sz w:val="28"/>
        </w:rPr>
        <w:t>memory</w:t>
      </w:r>
      <w:proofErr w:type="spellEnd"/>
      <w:r w:rsidRPr="007E6768">
        <w:rPr>
          <w:sz w:val="28"/>
        </w:rPr>
        <w:t>.;</w:t>
      </w:r>
      <w:bookmarkEnd w:id="73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4" w:name="_Toc72466554"/>
      <w:r w:rsidRPr="007E6768">
        <w:rPr>
          <w:sz w:val="28"/>
        </w:rPr>
        <w:t>Масштабируемость;</w:t>
      </w:r>
      <w:bookmarkEnd w:id="74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5" w:name="_Toc72466555"/>
      <w:r w:rsidRPr="007E6768">
        <w:rPr>
          <w:sz w:val="28"/>
        </w:rPr>
        <w:t>Высокая скорость выполнения запросов.</w:t>
      </w:r>
      <w:bookmarkEnd w:id="75"/>
    </w:p>
    <w:p w:rsidR="007E6768" w:rsidRPr="007E6768" w:rsidRDefault="007E6768" w:rsidP="00392962">
      <w:pPr>
        <w:pStyle w:val="aff3"/>
        <w:rPr>
          <w:sz w:val="28"/>
        </w:rPr>
      </w:pPr>
      <w:bookmarkStart w:id="76" w:name="_Toc72466556"/>
      <w:r w:rsidRPr="007E6768">
        <w:rPr>
          <w:sz w:val="28"/>
        </w:rPr>
        <w:t>Недостатки:</w:t>
      </w:r>
      <w:bookmarkEnd w:id="76"/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bookmarkStart w:id="77" w:name="_Toc72466557"/>
      <w:r w:rsidRPr="007E6768">
        <w:rPr>
          <w:sz w:val="28"/>
        </w:rPr>
        <w:t>Коммерческая направленность продукта, высокая стоимость;</w:t>
      </w:r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r w:rsidRPr="007E6768">
        <w:rPr>
          <w:sz w:val="28"/>
        </w:rPr>
        <w:t>Необходимость дорогостоящего аппаратного обеспечения;</w:t>
      </w:r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r w:rsidRPr="007E6768">
        <w:rPr>
          <w:sz w:val="28"/>
        </w:rPr>
        <w:t>Миграция из устаревших файловых систем в ASM может быть проблемой и часто требует отключения системы;</w:t>
      </w:r>
      <w:bookmarkEnd w:id="77"/>
    </w:p>
    <w:p w:rsidR="007E6768" w:rsidRPr="00C62770" w:rsidRDefault="007E6768" w:rsidP="00392962">
      <w:pPr>
        <w:pStyle w:val="aff5"/>
        <w:ind w:left="709" w:firstLine="0"/>
        <w:rPr>
          <w:rFonts w:eastAsia="Calibri"/>
          <w:b/>
        </w:rPr>
      </w:pPr>
    </w:p>
    <w:p w:rsidR="006309F3" w:rsidRPr="00C62770" w:rsidRDefault="003065E2" w:rsidP="00392962">
      <w:pPr>
        <w:pStyle w:val="aff5"/>
        <w:ind w:left="709" w:firstLine="0"/>
        <w:rPr>
          <w:rFonts w:eastAsia="Calibri"/>
          <w:b/>
        </w:rPr>
      </w:pPr>
      <w:r w:rsidRPr="00346D78">
        <w:rPr>
          <w:rFonts w:eastAsia="Calibri"/>
          <w:b/>
          <w:lang w:val="en-US"/>
        </w:rPr>
        <w:t>DB</w:t>
      </w:r>
      <w:r w:rsidRPr="00C62770">
        <w:rPr>
          <w:rFonts w:eastAsia="Calibri"/>
          <w:b/>
        </w:rPr>
        <w:t>2</w:t>
      </w:r>
    </w:p>
    <w:p w:rsidR="00392962" w:rsidRDefault="00392962" w:rsidP="00392962">
      <w:pPr>
        <w:pStyle w:val="aff3"/>
        <w:rPr>
          <w:sz w:val="28"/>
          <w:szCs w:val="28"/>
          <w:shd w:val="clear" w:color="auto" w:fill="FFFFFF"/>
        </w:rPr>
      </w:pPr>
    </w:p>
    <w:p w:rsidR="007E6768" w:rsidRPr="007E6768" w:rsidRDefault="007E6768" w:rsidP="00392962">
      <w:pPr>
        <w:pStyle w:val="aff3"/>
        <w:rPr>
          <w:sz w:val="28"/>
          <w:szCs w:val="28"/>
          <w:shd w:val="clear" w:color="auto" w:fill="FFFFFF"/>
        </w:rPr>
      </w:pPr>
      <w:r w:rsidRPr="007E6768">
        <w:rPr>
          <w:sz w:val="28"/>
          <w:szCs w:val="28"/>
          <w:shd w:val="clear" w:color="auto" w:fill="FFFFFF"/>
        </w:rPr>
        <w:t>DB2 – это продукт базы данных от IBM. Это система управления реляционными базами данных (RDBMS). DB2 предназначена для эффективного хранения, анализа и извлечения данных.</w:t>
      </w:r>
    </w:p>
    <w:p w:rsidR="007E6768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 w:rsidR="007E6768">
        <w:rPr>
          <w:rFonts w:ascii="Times New Roman" w:hAnsi="Times New Roman" w:cs="Times New Roman"/>
          <w:sz w:val="28"/>
          <w:szCs w:val="28"/>
        </w:rPr>
        <w:t>: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Б</w:t>
      </w:r>
      <w:r w:rsidR="007E6768" w:rsidRPr="007E6768">
        <w:rPr>
          <w:sz w:val="28"/>
          <w:szCs w:val="28"/>
        </w:rPr>
        <w:t>есплатная версия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7E6768" w:rsidRPr="007E6768">
        <w:rPr>
          <w:sz w:val="28"/>
          <w:szCs w:val="28"/>
        </w:rPr>
        <w:t>ет ограничений на размер базы данных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О</w:t>
      </w:r>
      <w:r w:rsidR="007E6768" w:rsidRPr="007E6768">
        <w:rPr>
          <w:sz w:val="28"/>
          <w:szCs w:val="28"/>
        </w:rPr>
        <w:t>граничение на 256 таблиц нет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Х</w:t>
      </w:r>
      <w:r w:rsidR="007E6768" w:rsidRPr="007E6768">
        <w:rPr>
          <w:sz w:val="28"/>
          <w:szCs w:val="28"/>
        </w:rPr>
        <w:t>орошая производительность;</w:t>
      </w:r>
    </w:p>
    <w:p w:rsidR="00392962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7E6768" w:rsidRPr="007E6768">
        <w:rPr>
          <w:sz w:val="28"/>
          <w:szCs w:val="28"/>
        </w:rPr>
        <w:t>ет проблем с неуникальными индексами.</w:t>
      </w:r>
    </w:p>
    <w:p w:rsidR="007E6768" w:rsidRDefault="00392962" w:rsidP="00392962">
      <w:pPr>
        <w:pStyle w:val="afe"/>
        <w:spacing w:line="360" w:lineRule="auto"/>
        <w:ind w:left="709"/>
        <w:rPr>
          <w:sz w:val="28"/>
          <w:szCs w:val="28"/>
        </w:rPr>
      </w:pPr>
      <w:r>
        <w:rPr>
          <w:sz w:val="28"/>
          <w:szCs w:val="28"/>
        </w:rPr>
        <w:t>Недостатки</w:t>
      </w:r>
      <w:r w:rsidR="007E6768" w:rsidRPr="007E6768">
        <w:rPr>
          <w:sz w:val="28"/>
          <w:szCs w:val="28"/>
        </w:rPr>
        <w:t>:</w:t>
      </w:r>
    </w:p>
    <w:p w:rsidR="007E6768" w:rsidRDefault="007E6768" w:rsidP="000C7B05">
      <w:pPr>
        <w:pStyle w:val="afe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 w:rsidRPr="007E6768">
        <w:rPr>
          <w:sz w:val="28"/>
          <w:szCs w:val="28"/>
        </w:rPr>
        <w:t xml:space="preserve">Требуется тщательная настройка параметров </w:t>
      </w:r>
      <w:proofErr w:type="spellStart"/>
      <w:r w:rsidRPr="007E6768">
        <w:rPr>
          <w:sz w:val="28"/>
          <w:szCs w:val="28"/>
        </w:rPr>
        <w:t>субд</w:t>
      </w:r>
      <w:proofErr w:type="spellEnd"/>
      <w:r w:rsidRPr="007E6768">
        <w:rPr>
          <w:sz w:val="28"/>
          <w:szCs w:val="28"/>
        </w:rPr>
        <w:t>;</w:t>
      </w:r>
    </w:p>
    <w:p w:rsidR="007E6768" w:rsidRPr="007E6768" w:rsidRDefault="007E6768" w:rsidP="000C7B05">
      <w:pPr>
        <w:pStyle w:val="afe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 w:rsidRPr="007E6768">
        <w:rPr>
          <w:sz w:val="28"/>
          <w:szCs w:val="28"/>
        </w:rPr>
        <w:t xml:space="preserve">Большой размер базы данных, больше чем в MS SQL </w:t>
      </w:r>
      <w:proofErr w:type="spellStart"/>
      <w:r w:rsidRPr="007E6768">
        <w:rPr>
          <w:sz w:val="28"/>
          <w:szCs w:val="28"/>
        </w:rPr>
        <w:t>Server</w:t>
      </w:r>
      <w:proofErr w:type="spellEnd"/>
      <w:r w:rsidRPr="007E6768">
        <w:rPr>
          <w:sz w:val="28"/>
          <w:szCs w:val="28"/>
        </w:rPr>
        <w:t xml:space="preserve">, </w:t>
      </w:r>
      <w:proofErr w:type="spellStart"/>
      <w:r w:rsidRPr="007E6768">
        <w:rPr>
          <w:sz w:val="28"/>
          <w:szCs w:val="28"/>
        </w:rPr>
        <w:t>PostgreSQL</w:t>
      </w:r>
      <w:proofErr w:type="spellEnd"/>
      <w:r w:rsidRPr="007E6768">
        <w:rPr>
          <w:sz w:val="28"/>
          <w:szCs w:val="28"/>
        </w:rPr>
        <w:t>.</w:t>
      </w:r>
    </w:p>
    <w:p w:rsidR="007E6768" w:rsidRPr="00346D78" w:rsidRDefault="007E6768" w:rsidP="00392962">
      <w:pPr>
        <w:pStyle w:val="aff5"/>
        <w:ind w:left="709" w:firstLine="0"/>
        <w:rPr>
          <w:rFonts w:eastAsia="Calibri"/>
          <w:b/>
        </w:rPr>
      </w:pPr>
    </w:p>
    <w:p w:rsidR="00802570" w:rsidRDefault="00802570" w:rsidP="00802570">
      <w:pPr>
        <w:pStyle w:val="14"/>
      </w:pPr>
      <w:bookmarkStart w:id="78" w:name="_Toc134722974"/>
      <w:r w:rsidRPr="00D019B8">
        <w:t>1</w:t>
      </w:r>
      <w:r>
        <w:t>.6. Обоснование выбора языков программирования</w:t>
      </w:r>
      <w:bookmarkEnd w:id="78"/>
    </w:p>
    <w:p w:rsidR="009D6432" w:rsidRDefault="009D6432" w:rsidP="00802570">
      <w:pPr>
        <w:pStyle w:val="aff5"/>
        <w:rPr>
          <w:b/>
        </w:rPr>
      </w:pPr>
    </w:p>
    <w:p w:rsidR="0061519A" w:rsidRDefault="00392962" w:rsidP="00E2114C">
      <w:pPr>
        <w:pStyle w:val="aff5"/>
        <w:rPr>
          <w:b/>
        </w:rPr>
      </w:pPr>
      <w:r>
        <w:rPr>
          <w:b/>
          <w:lang w:val="en-US"/>
        </w:rPr>
        <w:t>C</w:t>
      </w:r>
      <w:r w:rsidRPr="009D6432">
        <w:rPr>
          <w:b/>
        </w:rPr>
        <w:t>++</w:t>
      </w:r>
    </w:p>
    <w:p w:rsidR="00E2114C" w:rsidRDefault="00E2114C" w:rsidP="00E2114C">
      <w:pPr>
        <w:pStyle w:val="aff5"/>
        <w:rPr>
          <w:b/>
        </w:rPr>
      </w:pPr>
    </w:p>
    <w:p w:rsidR="00DD7897" w:rsidRPr="000B505A" w:rsidRDefault="00DD7897" w:rsidP="000B505A">
      <w:pPr>
        <w:pStyle w:val="aff3"/>
        <w:rPr>
          <w:sz w:val="28"/>
        </w:rPr>
      </w:pPr>
      <w:r w:rsidRPr="000B505A">
        <w:rPr>
          <w:sz w:val="28"/>
        </w:rPr>
        <w:t>С++ — это язык программирования общего назначения. В настоящее время существует огромное множество реализаций этого языка, причем часть из них бесплатная, а за некоторые придется платить.</w:t>
      </w:r>
    </w:p>
    <w:p w:rsidR="00DD7897" w:rsidRPr="000B505A" w:rsidRDefault="00DD7897" w:rsidP="000B505A">
      <w:pPr>
        <w:pStyle w:val="aff3"/>
        <w:rPr>
          <w:sz w:val="28"/>
        </w:rPr>
      </w:pPr>
      <w:r w:rsidRPr="000B505A">
        <w:rPr>
          <w:sz w:val="28"/>
        </w:rPr>
        <w:t>Благодаря тому, что С++ создавался на базе языка программирования С, он сумел перенять всю скорострельность своего родителя. При этом, он сегодня используется во всех сферах программирования.</w:t>
      </w:r>
    </w:p>
    <w:p w:rsidR="000B505A" w:rsidRPr="000B505A" w:rsidRDefault="000B505A" w:rsidP="000B505A">
      <w:pPr>
        <w:pStyle w:val="aff3"/>
        <w:rPr>
          <w:rFonts w:eastAsia="Times New Roman"/>
          <w:sz w:val="28"/>
        </w:rPr>
      </w:pPr>
      <w:r w:rsidRPr="000B505A">
        <w:rPr>
          <w:rFonts w:eastAsia="Times New Roman"/>
          <w:color w:val="2F2F2F"/>
          <w:sz w:val="28"/>
        </w:rPr>
        <w:t xml:space="preserve">В отличие от других языков, на C++ можно программировать всё что угодно. Это язык низкого уровня, то есть на нём можно сделать то, что требует </w:t>
      </w:r>
      <w:r w:rsidRPr="000B505A">
        <w:rPr>
          <w:rFonts w:eastAsia="Times New Roman"/>
          <w:color w:val="2F2F2F"/>
          <w:sz w:val="28"/>
        </w:rPr>
        <w:lastRenderedPageBreak/>
        <w:t xml:space="preserve">каких-то специфических инструкций, </w:t>
      </w:r>
      <w:proofErr w:type="gramStart"/>
      <w:r w:rsidRPr="000B505A">
        <w:rPr>
          <w:rFonts w:eastAsia="Times New Roman"/>
          <w:color w:val="2F2F2F"/>
          <w:sz w:val="28"/>
        </w:rPr>
        <w:t>например</w:t>
      </w:r>
      <w:proofErr w:type="gramEnd"/>
      <w:r w:rsidRPr="000B505A">
        <w:rPr>
          <w:rFonts w:eastAsia="Times New Roman"/>
          <w:color w:val="2F2F2F"/>
          <w:sz w:val="28"/>
        </w:rPr>
        <w:t xml:space="preserve"> векторных, которые позволяют выполнять сразу несколько операций на одном ядре процессора.</w:t>
      </w:r>
    </w:p>
    <w:p w:rsidR="000B505A" w:rsidRPr="000B505A" w:rsidRDefault="000B505A" w:rsidP="000B505A">
      <w:pPr>
        <w:pStyle w:val="aff3"/>
        <w:rPr>
          <w:rFonts w:eastAsia="Times New Roman"/>
          <w:color w:val="2F2F2F"/>
          <w:sz w:val="28"/>
        </w:rPr>
      </w:pPr>
      <w:r w:rsidRPr="000B505A">
        <w:rPr>
          <w:rFonts w:eastAsia="Times New Roman"/>
          <w:color w:val="2F2F2F"/>
          <w:sz w:val="28"/>
        </w:rPr>
        <w:t xml:space="preserve">C++ спроектирован так, чтобы код мог компилироваться для разных платформ. Например, браузер </w:t>
      </w:r>
      <w:proofErr w:type="spellStart"/>
      <w:r w:rsidRPr="000B505A">
        <w:rPr>
          <w:rFonts w:eastAsia="Times New Roman"/>
          <w:color w:val="2F2F2F"/>
          <w:sz w:val="28"/>
        </w:rPr>
        <w:t>Chrome</w:t>
      </w:r>
      <w:proofErr w:type="spellEnd"/>
      <w:r w:rsidRPr="000B505A">
        <w:rPr>
          <w:rFonts w:eastAsia="Times New Roman"/>
          <w:color w:val="2F2F2F"/>
          <w:sz w:val="28"/>
        </w:rPr>
        <w:t xml:space="preserve">, написанный преимущественно на языке C++, работает на </w:t>
      </w:r>
      <w:proofErr w:type="spellStart"/>
      <w:r w:rsidRPr="000B505A">
        <w:rPr>
          <w:rFonts w:eastAsia="Times New Roman"/>
          <w:color w:val="2F2F2F"/>
          <w:sz w:val="28"/>
        </w:rPr>
        <w:t>Windows</w:t>
      </w:r>
      <w:proofErr w:type="spellEnd"/>
      <w:r w:rsidRPr="000B505A">
        <w:rPr>
          <w:rFonts w:eastAsia="Times New Roman"/>
          <w:color w:val="2F2F2F"/>
          <w:sz w:val="28"/>
        </w:rPr>
        <w:t xml:space="preserve">, </w:t>
      </w:r>
      <w:proofErr w:type="spellStart"/>
      <w:r w:rsidRPr="000B505A">
        <w:rPr>
          <w:rFonts w:eastAsia="Times New Roman"/>
          <w:color w:val="2F2F2F"/>
          <w:sz w:val="28"/>
        </w:rPr>
        <w:t>Linux</w:t>
      </w:r>
      <w:proofErr w:type="spellEnd"/>
      <w:r w:rsidRPr="000B505A">
        <w:rPr>
          <w:rFonts w:eastAsia="Times New Roman"/>
          <w:color w:val="2F2F2F"/>
          <w:sz w:val="28"/>
        </w:rPr>
        <w:t xml:space="preserve"> и </w:t>
      </w:r>
      <w:proofErr w:type="spellStart"/>
      <w:r w:rsidRPr="000B505A">
        <w:rPr>
          <w:rFonts w:eastAsia="Times New Roman"/>
          <w:color w:val="2F2F2F"/>
          <w:sz w:val="28"/>
        </w:rPr>
        <w:t>macOS</w:t>
      </w:r>
      <w:proofErr w:type="spellEnd"/>
      <w:r w:rsidRPr="000B505A">
        <w:rPr>
          <w:rFonts w:eastAsia="Times New Roman"/>
          <w:color w:val="2F2F2F"/>
          <w:sz w:val="28"/>
        </w:rPr>
        <w:t>. Для языков, поддерживающих низкий уровень, это редкость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Другого языка с такими же функциями нет. Некоторые пытаются к этому стремиться, </w:t>
      </w:r>
      <w:proofErr w:type="gramStart"/>
      <w:r w:rsidRPr="000B505A">
        <w:rPr>
          <w:rFonts w:eastAsia="Times New Roman"/>
          <w:color w:val="auto"/>
          <w:sz w:val="28"/>
        </w:rPr>
        <w:t>например</w:t>
      </w:r>
      <w:proofErr w:type="gramEnd"/>
      <w:r w:rsidRPr="000B505A">
        <w:rPr>
          <w:rFonts w:eastAsia="Times New Roman"/>
          <w:color w:val="auto"/>
          <w:sz w:val="28"/>
        </w:rPr>
        <w:t xml:space="preserve"> язык программирования </w:t>
      </w:r>
      <w:proofErr w:type="spellStart"/>
      <w:r w:rsidRPr="000B505A">
        <w:rPr>
          <w:rFonts w:eastAsia="Times New Roman"/>
          <w:color w:val="auto"/>
          <w:sz w:val="28"/>
        </w:rPr>
        <w:t>Rust</w:t>
      </w:r>
      <w:proofErr w:type="spellEnd"/>
      <w:r w:rsidRPr="000B505A">
        <w:rPr>
          <w:rFonts w:eastAsia="Times New Roman"/>
          <w:color w:val="auto"/>
          <w:sz w:val="28"/>
        </w:rPr>
        <w:t>. А многие даже и не пытаются — заведомо не получится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proofErr w:type="spellStart"/>
      <w:r>
        <w:rPr>
          <w:rFonts w:eastAsia="Times New Roman"/>
          <w:color w:val="auto"/>
          <w:sz w:val="28"/>
        </w:rPr>
        <w:t>Преимущеста</w:t>
      </w:r>
      <w:proofErr w:type="spellEnd"/>
      <w:r w:rsidRPr="000B505A">
        <w:rPr>
          <w:rFonts w:eastAsia="Times New Roman"/>
          <w:color w:val="auto"/>
          <w:sz w:val="28"/>
        </w:rPr>
        <w:t>: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С++ поддерживает разные технологии и стили программирования, включая объектно-ориентированное, обобщенное и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е</w:t>
      </w:r>
      <w:proofErr w:type="spellEnd"/>
      <w:r w:rsidRPr="000B505A">
        <w:rPr>
          <w:rFonts w:eastAsia="Times New Roman"/>
          <w:color w:val="auto"/>
          <w:sz w:val="28"/>
        </w:rPr>
        <w:t>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Более надежное освобождение ресурсов путем автоматического вызова деструкторов при уничтожении объектов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Возможность создавать пользовательские функции-операторы, позволяющие записывать выражения над пользовательскими типами в алгебраической форме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Важным достоинством является предсказуемое выполнение программ, что является важным для систем реального времени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ри помощи шаблонов можно создавать обобщенные контейнеры и алгоритмы для разных типов данных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ри помощи шаблонов и множественного наследия можно имитировать классы-примеси и комбинаторную параметризацию библиотек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оддержка понятия физической и логической константности, что делает программу надежнее, так как позволяет диагностировать ошибочные попытки изменения переменных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C++ - </w:t>
      </w:r>
      <w:r w:rsidR="004C6F97" w:rsidRPr="000B505A">
        <w:rPr>
          <w:rFonts w:eastAsia="Times New Roman"/>
          <w:color w:val="auto"/>
          <w:sz w:val="28"/>
        </w:rPr>
        <w:t>кроссплатформенный</w:t>
      </w:r>
      <w:r w:rsidRPr="000B505A">
        <w:rPr>
          <w:rFonts w:eastAsia="Times New Roman"/>
          <w:color w:val="auto"/>
          <w:sz w:val="28"/>
        </w:rPr>
        <w:t xml:space="preserve"> язык, его стандарт накладывает минимальные требования на компьютер для запуска скомпилированной программы. На С++ разрабатывают программы для различных платформ и систем с помощью компиляторов для большого количества платформ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proofErr w:type="gramStart"/>
      <w:r w:rsidRPr="000B505A">
        <w:rPr>
          <w:rFonts w:eastAsia="Times New Roman"/>
          <w:color w:val="auto"/>
          <w:sz w:val="28"/>
        </w:rPr>
        <w:lastRenderedPageBreak/>
        <w:t>В С</w:t>
      </w:r>
      <w:proofErr w:type="gramEnd"/>
      <w:r w:rsidRPr="000B505A">
        <w:rPr>
          <w:rFonts w:eastAsia="Times New Roman"/>
          <w:color w:val="auto"/>
          <w:sz w:val="28"/>
        </w:rPr>
        <w:t>++ существует возможность низкоуровневой работы с адресами памяти, однако, при неосторожном использовании это легко может превратиться в недостаток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Язык С++ спроектирован так, чтобы у программиста был максимальный контроль над всеми аспектами структуры и порядка выполнения программы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Существующий код на C может с минимальными изменениями использоваться </w:t>
      </w: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>++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Недостатки: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С</w:t>
      </w:r>
      <w:r w:rsidRPr="000B505A">
        <w:rPr>
          <w:rFonts w:eastAsia="Times New Roman"/>
          <w:color w:val="auto"/>
          <w:sz w:val="28"/>
        </w:rPr>
        <w:t>интаксис, вызывающий ошибки - операцию сравнения и присваивания легко перепутать, тем более присваивание возвращает значение, поэтому конструкция с присваиванием вместо выражения не будет восприниматься компилятором как ошибка, в циклах и ветвлениях так же существует такая ошибка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М</w:t>
      </w:r>
      <w:r w:rsidRPr="000B505A">
        <w:rPr>
          <w:rFonts w:eastAsia="Times New Roman"/>
          <w:color w:val="auto"/>
          <w:sz w:val="28"/>
        </w:rPr>
        <w:t>акросы являются потенциально опасным средством, несмотря на то что их необходимость не велика, ввиду наличия шаблонов и встроенных функций;</w:t>
      </w:r>
    </w:p>
    <w:p w:rsidR="000B505A" w:rsidRPr="000B505A" w:rsidRDefault="004C6F97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Н</w:t>
      </w:r>
      <w:r w:rsidRPr="000B505A">
        <w:rPr>
          <w:rFonts w:eastAsia="Times New Roman"/>
          <w:color w:val="auto"/>
          <w:sz w:val="28"/>
        </w:rPr>
        <w:t>е интуитивные</w:t>
      </w:r>
      <w:r w:rsidR="000B505A" w:rsidRPr="000B505A">
        <w:rPr>
          <w:rFonts w:eastAsia="Times New Roman"/>
          <w:color w:val="auto"/>
          <w:sz w:val="28"/>
        </w:rPr>
        <w:t xml:space="preserve"> преобразования некоторых типов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П</w:t>
      </w:r>
      <w:r w:rsidRPr="000B505A">
        <w:rPr>
          <w:rFonts w:eastAsia="Times New Roman"/>
          <w:color w:val="auto"/>
          <w:sz w:val="28"/>
        </w:rPr>
        <w:t>римитивный, унаследованный от С препроцессор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П</w:t>
      </w:r>
      <w:r w:rsidRPr="000B505A">
        <w:rPr>
          <w:rFonts w:eastAsia="Times New Roman"/>
          <w:color w:val="auto"/>
          <w:sz w:val="28"/>
        </w:rPr>
        <w:t xml:space="preserve">лохая поддержка модульности. Подключение внешнего модуля через заголовочную вставку серьезно замедляет компиляцию при большом количестве модулей, что решено во многих компиляторах </w:t>
      </w:r>
      <w:proofErr w:type="spellStart"/>
      <w:r w:rsidRPr="000B505A">
        <w:rPr>
          <w:rFonts w:eastAsia="Times New Roman"/>
          <w:color w:val="auto"/>
          <w:sz w:val="28"/>
        </w:rPr>
        <w:t>прекомпиляцией</w:t>
      </w:r>
      <w:proofErr w:type="spellEnd"/>
      <w:r w:rsidRPr="000B505A">
        <w:rPr>
          <w:rFonts w:eastAsia="Times New Roman"/>
          <w:color w:val="auto"/>
          <w:sz w:val="28"/>
        </w:rPr>
        <w:t xml:space="preserve"> заголовочных файлов.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 xml:space="preserve">++ существует много возможностей, нарушающих принципы тип безопасности, что приводит к труднонаходимым ошибкам. Частой проблемой </w:t>
      </w: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>++ являются проблемы "переполнения буфера"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C++ является слишком сложным и большим языком, </w:t>
      </w:r>
      <w:proofErr w:type="gramStart"/>
      <w:r w:rsidRPr="000B505A">
        <w:rPr>
          <w:rFonts w:eastAsia="Times New Roman"/>
          <w:color w:val="auto"/>
          <w:sz w:val="28"/>
        </w:rPr>
        <w:t>из за</w:t>
      </w:r>
      <w:proofErr w:type="gramEnd"/>
      <w:r w:rsidRPr="000B505A">
        <w:rPr>
          <w:rFonts w:eastAsia="Times New Roman"/>
          <w:color w:val="auto"/>
          <w:sz w:val="28"/>
        </w:rPr>
        <w:t xml:space="preserve"> чего есть трудности с его изучением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С</w:t>
      </w:r>
      <w:r w:rsidRPr="000B505A">
        <w:rPr>
          <w:rFonts w:eastAsia="Times New Roman"/>
          <w:color w:val="auto"/>
          <w:sz w:val="28"/>
        </w:rPr>
        <w:t xml:space="preserve">ложность и ограниченность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я</w:t>
      </w:r>
      <w:proofErr w:type="spellEnd"/>
      <w:r w:rsidRPr="000B505A">
        <w:rPr>
          <w:rFonts w:eastAsia="Times New Roman"/>
          <w:color w:val="auto"/>
          <w:sz w:val="28"/>
        </w:rPr>
        <w:t xml:space="preserve"> на основе шаблонов С++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lastRenderedPageBreak/>
        <w:t>П</w:t>
      </w:r>
      <w:r w:rsidRPr="000B505A">
        <w:rPr>
          <w:rFonts w:eastAsia="Times New Roman"/>
          <w:color w:val="auto"/>
          <w:sz w:val="28"/>
        </w:rPr>
        <w:t xml:space="preserve">ри заявлении, что С++ </w:t>
      </w:r>
      <w:proofErr w:type="spellStart"/>
      <w:r w:rsidRPr="000B505A">
        <w:rPr>
          <w:rFonts w:eastAsia="Times New Roman"/>
          <w:color w:val="auto"/>
          <w:sz w:val="28"/>
        </w:rPr>
        <w:t>мультипарадигменный</w:t>
      </w:r>
      <w:proofErr w:type="spellEnd"/>
      <w:r w:rsidRPr="000B505A">
        <w:rPr>
          <w:rFonts w:eastAsia="Times New Roman"/>
          <w:color w:val="auto"/>
          <w:sz w:val="28"/>
        </w:rPr>
        <w:t xml:space="preserve"> язык, в нем </w:t>
      </w:r>
      <w:r w:rsidR="004C6F97" w:rsidRPr="000B505A">
        <w:rPr>
          <w:rFonts w:eastAsia="Times New Roman"/>
          <w:color w:val="auto"/>
          <w:sz w:val="28"/>
        </w:rPr>
        <w:t>отсутствует</w:t>
      </w:r>
      <w:r w:rsidRPr="000B505A">
        <w:rPr>
          <w:rFonts w:eastAsia="Times New Roman"/>
          <w:color w:val="auto"/>
          <w:sz w:val="28"/>
        </w:rPr>
        <w:t xml:space="preserve"> явная поддержка функционального программирования. Отчасти это решено различными библиотеками, использующими средства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я</w:t>
      </w:r>
      <w:proofErr w:type="spellEnd"/>
      <w:r w:rsidRPr="000B505A">
        <w:rPr>
          <w:rFonts w:eastAsia="Times New Roman"/>
          <w:color w:val="auto"/>
          <w:sz w:val="28"/>
        </w:rPr>
        <w:t xml:space="preserve"> для расширения языка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Н</w:t>
      </w:r>
      <w:r w:rsidRPr="000B505A">
        <w:rPr>
          <w:rFonts w:eastAsia="Times New Roman"/>
          <w:color w:val="auto"/>
          <w:sz w:val="28"/>
        </w:rPr>
        <w:t>екоторые считают отсутствие встроенной системы сборки мусора недостатком языка.</w:t>
      </w:r>
    </w:p>
    <w:p w:rsidR="00DD7897" w:rsidRDefault="00DD7897" w:rsidP="000B505A">
      <w:pPr>
        <w:pStyle w:val="aff5"/>
        <w:rPr>
          <w:b/>
        </w:rPr>
      </w:pPr>
    </w:p>
    <w:p w:rsidR="0061519A" w:rsidRDefault="00392962" w:rsidP="00E2114C">
      <w:pPr>
        <w:pStyle w:val="aff5"/>
        <w:rPr>
          <w:b/>
        </w:rPr>
      </w:pPr>
      <w:proofErr w:type="spellStart"/>
      <w:r w:rsidRPr="009A1715">
        <w:rPr>
          <w:b/>
        </w:rPr>
        <w:t>Java</w:t>
      </w:r>
      <w:proofErr w:type="spellEnd"/>
    </w:p>
    <w:p w:rsidR="00E2114C" w:rsidRDefault="00E2114C" w:rsidP="00E2114C">
      <w:pPr>
        <w:pStyle w:val="aff5"/>
        <w:rPr>
          <w:b/>
        </w:rPr>
      </w:pPr>
    </w:p>
    <w:p w:rsidR="0061519A" w:rsidRPr="0061519A" w:rsidRDefault="0061519A" w:rsidP="000B50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- </w:t>
      </w:r>
      <w:r w:rsidRPr="000B505A">
        <w:rPr>
          <w:rFonts w:ascii="Times New Roman" w:hAnsi="Times New Roman" w:cs="Times New Roman"/>
          <w:sz w:val="28"/>
          <w:szCs w:val="28"/>
        </w:rPr>
        <w:t>строго</w:t>
      </w:r>
      <w:r w:rsidRPr="0061519A">
        <w:rPr>
          <w:rFonts w:ascii="Times New Roman" w:hAnsi="Times New Roman" w:cs="Times New Roman"/>
          <w:sz w:val="28"/>
          <w:szCs w:val="28"/>
        </w:rPr>
        <w:t> типизированный объектно-ориентированный язык программирования общего назначения, разработанный компанией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Sun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Microsystems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 (в последующем приобретённой компанией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Oracle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). Разработка ведётся сообществом, организованным через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Community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; язык и основные реализующие его технологии распространяются по лицензии GPL. Права на торговую марку принадлежат корпорации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Oracle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.</w:t>
      </w:r>
    </w:p>
    <w:p w:rsidR="0061519A" w:rsidRPr="0061519A" w:rsidRDefault="0061519A" w:rsidP="000B50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519A">
        <w:rPr>
          <w:rFonts w:ascii="Times New Roman" w:hAnsi="Times New Roman" w:cs="Times New Roman"/>
          <w:sz w:val="28"/>
          <w:szCs w:val="28"/>
        </w:rPr>
        <w:t xml:space="preserve">Приложения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обычно транслируются в специальный байт-код, поэтому они могут работать на любой компьютерной архитектуре, для которой существует реализация виртуальной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-машины.</w:t>
      </w:r>
    </w:p>
    <w:p w:rsidR="0061519A" w:rsidRPr="0061519A" w:rsidRDefault="0061519A" w:rsidP="000B505A">
      <w:pPr>
        <w:pStyle w:val="aff5"/>
        <w:rPr>
          <w:b/>
        </w:rPr>
      </w:pPr>
      <w:r w:rsidRPr="0061519A">
        <w:t xml:space="preserve">Скорость выполнения приложений на </w:t>
      </w:r>
      <w:r w:rsidRPr="0061519A">
        <w:rPr>
          <w:lang w:val="en-US"/>
        </w:rPr>
        <w:t>Java</w:t>
      </w:r>
      <w:r w:rsidRPr="0061519A">
        <w:t xml:space="preserve"> в несколько раз быстрее чем на </w:t>
      </w:r>
      <w:r w:rsidRPr="0061519A">
        <w:rPr>
          <w:lang w:val="en-US"/>
        </w:rPr>
        <w:t>Python</w:t>
      </w:r>
      <w:r w:rsidRPr="0061519A">
        <w:t xml:space="preserve">. </w:t>
      </w:r>
      <w:proofErr w:type="gramStart"/>
      <w:r w:rsidRPr="0061519A">
        <w:t>Так например</w:t>
      </w:r>
      <w:proofErr w:type="gramEnd"/>
      <w:r w:rsidRPr="0061519A">
        <w:t>, простое двоичное дерево выполняется в </w:t>
      </w:r>
      <w:proofErr w:type="spellStart"/>
      <w:r w:rsidRPr="0061519A">
        <w:t>Java</w:t>
      </w:r>
      <w:proofErr w:type="spellEnd"/>
      <w:r w:rsidRPr="0061519A">
        <w:t xml:space="preserve"> в 10 раз быстрее.</w:t>
      </w:r>
    </w:p>
    <w:p w:rsidR="0061519A" w:rsidRDefault="0061519A" w:rsidP="00802570">
      <w:pPr>
        <w:pStyle w:val="aff5"/>
        <w:rPr>
          <w:b/>
        </w:rPr>
      </w:pPr>
    </w:p>
    <w:p w:rsidR="00C469FA" w:rsidRDefault="009D6432" w:rsidP="00802570">
      <w:pPr>
        <w:pStyle w:val="aff5"/>
        <w:rPr>
          <w:b/>
        </w:rPr>
      </w:pPr>
      <w:r w:rsidRPr="009D6432">
        <w:rPr>
          <w:b/>
        </w:rPr>
        <w:t>C#</w:t>
      </w:r>
    </w:p>
    <w:p w:rsidR="00392962" w:rsidRDefault="00392962" w:rsidP="00E2114C">
      <w:pPr>
        <w:pStyle w:val="aff5"/>
        <w:ind w:firstLine="0"/>
        <w:rPr>
          <w:b/>
        </w:rPr>
      </w:pP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>С# («Си Шарп») – один из наиболее быстро растущих, востребованных и при этом «</w:t>
      </w:r>
      <w:proofErr w:type="gramStart"/>
      <w:r w:rsidRPr="00392962">
        <w:rPr>
          <w:rFonts w:ascii="Times New Roman" w:hAnsi="Times New Roman" w:cs="Times New Roman"/>
          <w:sz w:val="28"/>
          <w:szCs w:val="28"/>
        </w:rPr>
        <w:t>удобных»  языков</w:t>
      </w:r>
      <w:proofErr w:type="gramEnd"/>
      <w:r w:rsidRPr="00392962">
        <w:rPr>
          <w:rFonts w:ascii="Times New Roman" w:hAnsi="Times New Roman" w:cs="Times New Roman"/>
          <w:sz w:val="28"/>
          <w:szCs w:val="28"/>
        </w:rPr>
        <w:t xml:space="preserve"> программирования. C# является объектно-ориентированным и в этом плане много перенял у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С++. Это модификация фундаментального языка С от компани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, призванная создать наиболее универсальное средство для разработки программного обеспечения для большого количества устройств и операционных систем. 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lastRenderedPageBreak/>
        <w:t xml:space="preserve">Язык C# практически универсален. Можно использовать его для создания любого ПО: продвинутых бизнес-приложений, видеоигр, функциональных веб-приложений, приложений дл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мобильных программ дл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Практически вся операционная система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существует благодаря С#. Привычные вам утилиты и приложения созданы с использованием этого языка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фреймворков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, разработанных для него. 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В эту категорию попадает мессендж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Skyp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брауз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Explorer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среда для разработк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2012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(все его составляющие, включа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Outlook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так далее)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Сюда же можно отнести продукты компани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Lightroom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), брауз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ozilla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Firefox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inamp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C# - простой, надежный и масштабируемый язык программирования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Динамически типизированный характер C# облегчает разработчикам поиск ошибок в коде. C# устраняет проблему утечки памяти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Он имеет знакомый синтаксис, идентичный языкам C и C ++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>Недостатки:</w:t>
      </w:r>
    </w:p>
    <w:p w:rsidR="00392962" w:rsidRPr="00392962" w:rsidRDefault="00392962" w:rsidP="000C7B05">
      <w:pPr>
        <w:pStyle w:val="afe"/>
        <w:numPr>
          <w:ilvl w:val="0"/>
          <w:numId w:val="19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 xml:space="preserve">Отсутствие классов и наследования, что затрудняет написание кода в </w:t>
      </w:r>
      <w:proofErr w:type="spellStart"/>
      <w:r w:rsidRPr="00392962">
        <w:rPr>
          <w:sz w:val="28"/>
          <w:szCs w:val="28"/>
        </w:rPr>
        <w:t>объектно</w:t>
      </w:r>
      <w:proofErr w:type="spellEnd"/>
      <w:r w:rsidRPr="00392962">
        <w:rPr>
          <w:sz w:val="28"/>
          <w:szCs w:val="28"/>
        </w:rPr>
        <w:t xml:space="preserve"> ориентированной парадигме</w:t>
      </w:r>
    </w:p>
    <w:p w:rsidR="00392962" w:rsidRPr="00392962" w:rsidRDefault="00392962" w:rsidP="000C7B05">
      <w:pPr>
        <w:pStyle w:val="afe"/>
        <w:numPr>
          <w:ilvl w:val="0"/>
          <w:numId w:val="19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Очень строгий компилятор кода, иногда чересчур сильно контролирующий обращения к памяти</w:t>
      </w:r>
    </w:p>
    <w:p w:rsidR="00392962" w:rsidRPr="009D6432" w:rsidRDefault="00392962" w:rsidP="00802570">
      <w:pPr>
        <w:pStyle w:val="aff5"/>
        <w:rPr>
          <w:b/>
        </w:rPr>
      </w:pPr>
    </w:p>
    <w:p w:rsidR="009D6432" w:rsidRPr="00C62770" w:rsidRDefault="009D6432" w:rsidP="00802570">
      <w:pPr>
        <w:pStyle w:val="aff5"/>
        <w:rPr>
          <w:b/>
        </w:rPr>
      </w:pPr>
      <w:r>
        <w:rPr>
          <w:b/>
          <w:lang w:val="en-US"/>
        </w:rPr>
        <w:t>Python</w:t>
      </w:r>
    </w:p>
    <w:p w:rsidR="0061519A" w:rsidRDefault="0061519A" w:rsidP="0061519A">
      <w:pPr>
        <w:pStyle w:val="aff3"/>
        <w:rPr>
          <w:sz w:val="28"/>
        </w:rPr>
      </w:pPr>
    </w:p>
    <w:p w:rsidR="006309F3" w:rsidRPr="0061519A" w:rsidRDefault="00392962" w:rsidP="0061519A">
      <w:pPr>
        <w:pStyle w:val="aff3"/>
        <w:rPr>
          <w:sz w:val="28"/>
        </w:rPr>
      </w:pPr>
      <w:proofErr w:type="spellStart"/>
      <w:r w:rsidRPr="0061519A">
        <w:rPr>
          <w:sz w:val="28"/>
        </w:rPr>
        <w:t>Python</w:t>
      </w:r>
      <w:proofErr w:type="spellEnd"/>
      <w:r w:rsidRPr="0061519A">
        <w:rPr>
          <w:sz w:val="28"/>
        </w:rPr>
        <w:t xml:space="preserve"> — это высокоуровневый язык программирования, отличающийся эффективностью, простотой и универсальностью использования. Он широко применяется в разработке веб-приложений и прикладного программного обеспечения, а также в машинном обучении и обработке больших данных. За </w:t>
      </w:r>
      <w:r w:rsidRPr="0061519A">
        <w:rPr>
          <w:sz w:val="28"/>
        </w:rPr>
        <w:lastRenderedPageBreak/>
        <w:t>счет простого и интуитивно понятного синтаксиса является одним из распространенных языков для обучения программированию. </w:t>
      </w:r>
    </w:p>
    <w:p w:rsidR="00392962" w:rsidRPr="0061519A" w:rsidRDefault="00392962" w:rsidP="0061519A">
      <w:pPr>
        <w:pStyle w:val="aff3"/>
        <w:rPr>
          <w:sz w:val="28"/>
        </w:rPr>
      </w:pPr>
      <w:r w:rsidRPr="0061519A">
        <w:rPr>
          <w:sz w:val="28"/>
        </w:rPr>
        <w:t xml:space="preserve">В </w:t>
      </w:r>
      <w:proofErr w:type="spellStart"/>
      <w:r w:rsidR="0061519A" w:rsidRPr="0061519A">
        <w:rPr>
          <w:sz w:val="28"/>
        </w:rPr>
        <w:t>Python</w:t>
      </w:r>
      <w:proofErr w:type="spellEnd"/>
      <w:r w:rsidR="0061519A" w:rsidRPr="0061519A">
        <w:rPr>
          <w:sz w:val="28"/>
        </w:rPr>
        <w:t xml:space="preserve"> </w:t>
      </w:r>
      <w:r w:rsidRPr="0061519A">
        <w:rPr>
          <w:sz w:val="28"/>
        </w:rPr>
        <w:t xml:space="preserve">операторы кода исполняются последовательно с помощью программы-интерпретатора. Если по ходу исполнения программы встречается ошибка, оно сразу же прекращается. Это позволяет </w:t>
      </w:r>
      <w:proofErr w:type="spellStart"/>
      <w:r w:rsidRPr="0061519A">
        <w:rPr>
          <w:sz w:val="28"/>
        </w:rPr>
        <w:t>Python</w:t>
      </w:r>
      <w:proofErr w:type="spellEnd"/>
      <w:r w:rsidRPr="0061519A">
        <w:rPr>
          <w:sz w:val="28"/>
        </w:rPr>
        <w:t>-разработчику быстро обнаружить и устранить недочеты, но в то же время снижает производительность.</w:t>
      </w:r>
    </w:p>
    <w:p w:rsidR="0061519A" w:rsidRPr="0061519A" w:rsidRDefault="00DD7897" w:rsidP="006151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 xml:space="preserve">Язык является полностью объектно-ориентированным в том плане, что всё является объектами. Необычной особенностью языка является выделение блоков кода пробельными отступами. Синтаксис ядра языка </w:t>
      </w:r>
      <w:proofErr w:type="spellStart"/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минималистичен</w:t>
      </w:r>
      <w:proofErr w:type="spellEnd"/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, за счёт чего на практике редко возникает необходимость обращаться к документации. Сам же язык известен как интерпретируемый и используется в том числе для написания скриптов.</w:t>
      </w:r>
    </w:p>
    <w:p w:rsidR="0061519A" w:rsidRPr="0061519A" w:rsidRDefault="0061519A" w:rsidP="006151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Преимущества:</w:t>
      </w:r>
    </w:p>
    <w:p w:rsidR="0061519A" w:rsidRPr="0061519A" w:rsidRDefault="0061519A" w:rsidP="000C7B05">
      <w:pPr>
        <w:pStyle w:val="afe"/>
        <w:numPr>
          <w:ilvl w:val="0"/>
          <w:numId w:val="22"/>
        </w:numPr>
        <w:spacing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r w:rsidRPr="0061519A">
        <w:rPr>
          <w:color w:val="0E0E0F"/>
          <w:spacing w:val="-4"/>
          <w:sz w:val="28"/>
          <w:szCs w:val="28"/>
        </w:rPr>
        <w:t>При разработке на Питоне в большинстве случаев требуется писать куда меньше кода, чем при работе с его конкурентами. Сам синтаксис визуально чище и предельно логичен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Язык работает на всех платформах, поэтому с помощью него можно разрабатывать программы на чем угодно и под что угодно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У языка колоссальная поддержка и действительно внушительная коллекция дополнений от сторонних разработчиков.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У него динамическая типизация (можно передавать в функции любой тип данных, предварительно его не указывая).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Он интерпретируемый, что позволяет раньше находить ошибки в ПО (до его полной сборки в полноценное приложение)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 xml:space="preserve">Также </w:t>
      </w:r>
      <w:proofErr w:type="spellStart"/>
      <w:r w:rsidR="004C6F97" w:rsidRPr="004C6F97">
        <w:rPr>
          <w:rFonts w:ascii="Times New Roman" w:hAnsi="Times New Roman" w:cs="Times New Roman"/>
          <w:color w:val="0E0E0F"/>
          <w:spacing w:val="-4"/>
          <w:sz w:val="28"/>
          <w:szCs w:val="28"/>
        </w:rPr>
        <w:t>Python</w:t>
      </w:r>
      <w:proofErr w:type="spellEnd"/>
      <w:r w:rsidR="004C6F97" w:rsidRPr="0061519A">
        <w:rPr>
          <w:color w:val="0E0E0F"/>
          <w:spacing w:val="-4"/>
          <w:sz w:val="28"/>
          <w:szCs w:val="28"/>
        </w:rPr>
        <w:t xml:space="preserve"> </w:t>
      </w: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славится своей системой оповещения об ошибках. Язык очень ясно дает понять, где и почему возникла ошибка. В отличие от того же C++.</w:t>
      </w:r>
    </w:p>
    <w:p w:rsidR="0061519A" w:rsidRPr="0061519A" w:rsidRDefault="0061519A" w:rsidP="0061519A">
      <w:pPr>
        <w:pStyle w:val="aff5"/>
      </w:pPr>
      <w:r w:rsidRPr="0061519A">
        <w:t>Недостатки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медлительный. Он способен на многое, но это многое он делает медленнее конкурентов.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lastRenderedPageBreak/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не особо адекватно распоряжается памятью и часто «съедает» больше ресурсов, чем для решения тех же задач использовали бы </w:t>
      </w:r>
      <w:proofErr w:type="spellStart"/>
      <w:r w:rsidRPr="0061519A">
        <w:rPr>
          <w:rFonts w:eastAsia="Arial"/>
          <w:color w:val="0E0E0F"/>
          <w:spacing w:val="-4"/>
          <w:sz w:val="28"/>
          <w:szCs w:val="28"/>
        </w:rPr>
        <w:t>JavaScript</w:t>
      </w:r>
      <w:proofErr w:type="spellEnd"/>
      <w:r w:rsidRPr="0061519A">
        <w:rPr>
          <w:color w:val="0E0E0F"/>
          <w:spacing w:val="-4"/>
          <w:sz w:val="28"/>
          <w:szCs w:val="28"/>
        </w:rPr>
        <w:t> или C.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строго привязан </w:t>
      </w:r>
      <w:proofErr w:type="gramStart"/>
      <w:r w:rsidRPr="0061519A">
        <w:rPr>
          <w:color w:val="0E0E0F"/>
          <w:spacing w:val="-4"/>
          <w:sz w:val="28"/>
          <w:szCs w:val="28"/>
        </w:rPr>
        <w:t>к системным библиотеками</w:t>
      </w:r>
      <w:proofErr w:type="gramEnd"/>
      <w:r w:rsidRPr="0061519A">
        <w:rPr>
          <w:color w:val="0E0E0F"/>
          <w:spacing w:val="-4"/>
          <w:sz w:val="28"/>
          <w:szCs w:val="28"/>
        </w:rPr>
        <w:t>. Отсюда возникают сложности при попытке использовать язык на новых программных платформах. </w:t>
      </w:r>
    </w:p>
    <w:p w:rsidR="0061519A" w:rsidRPr="00392962" w:rsidRDefault="0061519A" w:rsidP="0061519A">
      <w:pPr>
        <w:pStyle w:val="aff5"/>
        <w:ind w:firstLine="0"/>
      </w:pPr>
    </w:p>
    <w:p w:rsidR="002C565D" w:rsidRPr="009A229D" w:rsidRDefault="002C565D" w:rsidP="009A229D">
      <w:pPr>
        <w:pStyle w:val="14"/>
        <w:ind w:left="709" w:firstLine="0"/>
      </w:pPr>
      <w:bookmarkStart w:id="79" w:name="_Toc134722975"/>
      <w:r w:rsidRPr="00D019B8">
        <w:t>1</w:t>
      </w:r>
      <w:r w:rsidR="006309F3">
        <w:t>.7</w:t>
      </w:r>
      <w:r>
        <w:t>. Обоснование выбора сред</w:t>
      </w:r>
      <w:r w:rsidRPr="00207637">
        <w:t xml:space="preserve"> разработки</w:t>
      </w:r>
      <w:r>
        <w:t xml:space="preserve"> графического интерфейса</w:t>
      </w:r>
      <w:bookmarkEnd w:id="79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309F3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PyQt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PyQt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 xml:space="preserve">это графический пользовательский интерфейс (GUI) для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. Он очень популярен среди разработчиков, и графический интерфейс может быть создан с помощью кодирования или QT-дизайнера. Фреймворк разработки QT-это визуальный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, который позволяет перетаскивать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 для создания пользовательских интерфейсов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Q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зрелый набор привязо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gramStart"/>
      <w:r w:rsidRPr="009A229D">
        <w:rPr>
          <w:rFonts w:ascii="Times New Roman" w:hAnsi="Times New Roman" w:cs="Times New Roman"/>
          <w:sz w:val="28"/>
          <w:szCs w:val="28"/>
        </w:rPr>
        <w:t>кросс-платформенной</w:t>
      </w:r>
      <w:proofErr w:type="gramEnd"/>
      <w:r w:rsidRPr="009A229D">
        <w:rPr>
          <w:rFonts w:ascii="Times New Roman" w:hAnsi="Times New Roman" w:cs="Times New Roman"/>
          <w:sz w:val="28"/>
          <w:szCs w:val="28"/>
        </w:rPr>
        <w:t xml:space="preserve"> разработки настольных приложений. Он предлагает богатый выбор встроенных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ов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 инструментов для создания пользовательских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ов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для формирования сложных графических интерфейсов, а также надежную поддержку баз данных SQL для подключения к базам данных и взаимодействия с ними.</w:t>
      </w:r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Pr="009A229D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Tkinter</w:t>
      </w:r>
      <w:proofErr w:type="spellEnd"/>
    </w:p>
    <w:p w:rsidR="00E2114C" w:rsidRDefault="00E2114C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9A229D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Tkint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 xml:space="preserve">– одна из самых популярных библиотек графического интерфейса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 для разработки настольных приложений. Это комбинация стандартного графического интерфейса TK и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>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lastRenderedPageBreak/>
        <w:t>Tkinter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предоставляет различные </w:t>
      </w:r>
      <w:proofErr w:type="spellStart"/>
      <w:proofErr w:type="gramStart"/>
      <w:r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9A229D">
        <w:rPr>
          <w:rFonts w:ascii="Times New Roman" w:hAnsi="Times New Roman" w:cs="Times New Roman"/>
          <w:sz w:val="28"/>
          <w:szCs w:val="28"/>
        </w:rPr>
        <w:t xml:space="preserve"> такие как метки , кнопки, текстовые поля, флажки, которые используются в приложении с графическим пользовательским интерфейсом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управления кнопками используются для отображения и разработки приложений, в то время ка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canva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спользуется для рисования фигур, таких как линии, полигоны, прямоугольники и т. Д. В приложении. Кроме того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Tkinter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встроенная библиотека дл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поэтому вам не нужно устанавливать ее, как другие графические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фреймворки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61519A" w:rsidRPr="009A229D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Kivy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Kivy</w:t>
      </w:r>
      <w:proofErr w:type="spellEnd"/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 xml:space="preserve">это библиотек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с открытым исходным кодом для быстрой разработки приложений, использующих инновационные пользовательские интерфейсы, такие ка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мультитач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-приложения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C0684">
        <w:rPr>
          <w:rFonts w:ascii="Times New Roman" w:hAnsi="Times New Roman" w:cs="Times New Roman"/>
          <w:sz w:val="28"/>
          <w:szCs w:val="28"/>
          <w:lang w:val="en-US"/>
        </w:rPr>
        <w:t>Kivy</w:t>
      </w:r>
      <w:proofErr w:type="spellEnd"/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работает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на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Linux, Windows, OS X, Android, iOS </w:t>
      </w:r>
      <w:r w:rsidRPr="009A229D">
        <w:rPr>
          <w:rFonts w:ascii="Times New Roman" w:hAnsi="Times New Roman" w:cs="Times New Roman"/>
          <w:sz w:val="28"/>
          <w:szCs w:val="28"/>
        </w:rPr>
        <w:t>и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Raspberry Pi. </w:t>
      </w:r>
      <w:r w:rsidRPr="009A229D">
        <w:rPr>
          <w:rFonts w:ascii="Times New Roman" w:hAnsi="Times New Roman" w:cs="Times New Roman"/>
          <w:sz w:val="28"/>
          <w:szCs w:val="28"/>
        </w:rPr>
        <w:t xml:space="preserve">Вы можете запустить один и тот же код на всех поддерживаемых платформах. Он может изначально использовать большинство входов, протоколов и устройств, включа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M_Touch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M_Pen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трекпад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OS X 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gi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ouse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Netdev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ядро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HID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Kivy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бесплатен в использовании по лицензии MIT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>Инструментарий профессионально разработан, поддерживается и используется. Вы можете использовать его в коммерческом продукте. Фреймворк стабилен и имеет хорошо документированный API, а также руководство по программированию, которое поможет вам начать работу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Графический движо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Kivy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построен н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OpenGL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ES 2, используя современный и быстрый графический конвейер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Инструментарий поставляется с более чем 20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ами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все они очень расширяемы. Многие части написаны на языке Си с использованием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C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 протестированы</w:t>
      </w:r>
      <w:r w:rsidR="009A229D">
        <w:rPr>
          <w:rFonts w:ascii="Times New Roman" w:hAnsi="Times New Roman" w:cs="Times New Roman"/>
          <w:sz w:val="28"/>
          <w:szCs w:val="28"/>
        </w:rPr>
        <w:t xml:space="preserve"> с помощью регрессионных тестов</w:t>
      </w:r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lastRenderedPageBreak/>
        <w:t>wxPython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wxPython</w:t>
      </w:r>
      <w:proofErr w:type="spellEnd"/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 xml:space="preserve">это кроссплатформенный графический инструментарий для языка программировани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Это позволяет программистам н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создавать программы с надежным, </w:t>
      </w:r>
      <w:r w:rsidR="004C6F97" w:rsidRPr="009A229D">
        <w:rPr>
          <w:rFonts w:ascii="Times New Roman" w:hAnsi="Times New Roman" w:cs="Times New Roman"/>
          <w:sz w:val="28"/>
          <w:szCs w:val="28"/>
        </w:rPr>
        <w:t>высоко функциональным</w:t>
      </w:r>
      <w:r w:rsidRPr="009A229D">
        <w:rPr>
          <w:rFonts w:ascii="Times New Roman" w:hAnsi="Times New Roman" w:cs="Times New Roman"/>
          <w:sz w:val="28"/>
          <w:szCs w:val="28"/>
        </w:rPr>
        <w:t xml:space="preserve"> графическим пользовательским интерфейсом, просто и легко. Он реализован в виде набора модулей расширени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которые обертывают компоненты графического интерфейса популярной кроссплатформенной библиотек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xWidget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, написанной на C++.</w:t>
      </w:r>
    </w:p>
    <w:p w:rsidR="002C565D" w:rsidRDefault="002C565D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x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кроссплатформенный инструментарий. Это означает, что одна и та же программа будет работать на нескольких платформах без изменений. В настоящее время поддерживаются следующие платформы: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OS X 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а также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6309F3" w:rsidRPr="009A229D" w:rsidRDefault="006309F3" w:rsidP="00FD17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2570" w:rsidRDefault="00802570" w:rsidP="00FD1743">
      <w:pPr>
        <w:pStyle w:val="14"/>
        <w:spacing w:before="0" w:after="0"/>
        <w:ind w:left="709" w:firstLine="0"/>
      </w:pPr>
      <w:bookmarkStart w:id="80" w:name="_Toc500517331"/>
      <w:bookmarkStart w:id="81" w:name="_Toc500862135"/>
      <w:bookmarkStart w:id="82" w:name="_Toc134722976"/>
      <w:r w:rsidRPr="00D019B8">
        <w:t>1</w:t>
      </w:r>
      <w:r w:rsidR="006309F3">
        <w:t>.8</w:t>
      </w:r>
      <w:r>
        <w:t>. Обоснование выбора сред</w:t>
      </w:r>
      <w:r w:rsidRPr="00207637">
        <w:t xml:space="preserve"> разработки</w:t>
      </w:r>
      <w:bookmarkEnd w:id="80"/>
      <w:bookmarkEnd w:id="81"/>
      <w:bookmarkEnd w:id="82"/>
    </w:p>
    <w:p w:rsidR="006309F3" w:rsidRDefault="006309F3" w:rsidP="00FD1743">
      <w:pPr>
        <w:pStyle w:val="aff5"/>
      </w:pPr>
    </w:p>
    <w:p w:rsidR="00802570" w:rsidRDefault="00802570" w:rsidP="00FD1743">
      <w:pPr>
        <w:pStyle w:val="aff5"/>
      </w:pPr>
      <w:r>
        <w:t>Данный выбор оказывает значительное влияние на удобство разработки, имеющийся инструментарий, возможности отладки и развертывания приложений на различных платформах, эффективность и качество реализуемых приложений.</w:t>
      </w:r>
    </w:p>
    <w:p w:rsidR="00802570" w:rsidRDefault="00802570" w:rsidP="00FD1743">
      <w:pPr>
        <w:pStyle w:val="aff5"/>
      </w:pPr>
      <w:r>
        <w:t xml:space="preserve">В вопросе разработки приложения необходимо учесть, что разработка предполагается на языке </w:t>
      </w:r>
      <w:r w:rsidR="00E2114C">
        <w:rPr>
          <w:lang w:val="en-US"/>
        </w:rPr>
        <w:t>Python</w:t>
      </w:r>
      <w:r w:rsidR="00E2114C" w:rsidRPr="00E2114C">
        <w:t>.</w:t>
      </w:r>
      <w:r>
        <w:t xml:space="preserve"> Самыми популярными являются следующие </w:t>
      </w:r>
      <w:r w:rsidRPr="00207637">
        <w:t>IDE</w:t>
      </w:r>
      <w:r>
        <w:t>:</w:t>
      </w:r>
      <w:r w:rsidR="00E2114C" w:rsidRPr="00E2114C">
        <w:t xml:space="preserve"> </w:t>
      </w:r>
      <w:r w:rsidR="00E2114C">
        <w:rPr>
          <w:lang w:val="en-US"/>
        </w:rPr>
        <w:t>Visual</w:t>
      </w:r>
      <w:r w:rsidR="00E2114C" w:rsidRPr="00E2114C">
        <w:t xml:space="preserve"> </w:t>
      </w:r>
      <w:r w:rsidR="00E2114C">
        <w:rPr>
          <w:lang w:val="en-US"/>
        </w:rPr>
        <w:t>Studio</w:t>
      </w:r>
      <w:r w:rsidR="00E2114C" w:rsidRPr="00E2114C">
        <w:t xml:space="preserve"> </w:t>
      </w:r>
      <w:r w:rsidR="00E2114C">
        <w:rPr>
          <w:lang w:val="en-US"/>
        </w:rPr>
        <w:t>Code</w:t>
      </w:r>
      <w:r w:rsidR="00E2114C" w:rsidRPr="00E2114C">
        <w:t xml:space="preserve">, </w:t>
      </w:r>
      <w:proofErr w:type="spellStart"/>
      <w:r w:rsidR="00E2114C">
        <w:rPr>
          <w:lang w:val="en-US"/>
        </w:rPr>
        <w:t>PyCharm</w:t>
      </w:r>
      <w:proofErr w:type="spellEnd"/>
      <w:r w:rsidR="00E2114C" w:rsidRPr="00E2114C">
        <w:t xml:space="preserve"> </w:t>
      </w:r>
      <w:r w:rsidR="00E2114C">
        <w:t xml:space="preserve">и </w:t>
      </w:r>
      <w:r w:rsidR="00E2114C">
        <w:rPr>
          <w:lang w:val="en-US"/>
        </w:rPr>
        <w:t>Visual</w:t>
      </w:r>
      <w:r w:rsidR="00E2114C" w:rsidRPr="00E2114C">
        <w:t xml:space="preserve"> </w:t>
      </w:r>
      <w:r w:rsidR="00E2114C">
        <w:rPr>
          <w:lang w:val="en-US"/>
        </w:rPr>
        <w:t>Studio</w:t>
      </w:r>
      <w:r>
        <w:t xml:space="preserve">. </w:t>
      </w:r>
    </w:p>
    <w:p w:rsidR="00E2114C" w:rsidRDefault="00E2114C" w:rsidP="00802570">
      <w:pPr>
        <w:pStyle w:val="aff5"/>
      </w:pPr>
    </w:p>
    <w:p w:rsidR="00E2114C" w:rsidRPr="00C62770" w:rsidRDefault="00E2114C" w:rsidP="00E2114C">
      <w:pPr>
        <w:pStyle w:val="aff5"/>
        <w:rPr>
          <w:b/>
          <w:color w:val="000000" w:themeColor="text1"/>
        </w:rPr>
      </w:pPr>
      <w:r w:rsidRPr="00E43CC3">
        <w:rPr>
          <w:b/>
          <w:color w:val="000000" w:themeColor="text1"/>
          <w:lang w:val="en-US"/>
        </w:rPr>
        <w:t>Visual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Studio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Code</w:t>
      </w:r>
    </w:p>
    <w:p w:rsidR="00FD1743" w:rsidRPr="00E43CC3" w:rsidRDefault="00FD1743" w:rsidP="00E2114C">
      <w:pPr>
        <w:pStyle w:val="aff5"/>
        <w:rPr>
          <w:b/>
          <w:color w:val="000000" w:themeColor="text1"/>
        </w:rPr>
      </w:pPr>
    </w:p>
    <w:p w:rsidR="00E2114C" w:rsidRPr="00E43CC3" w:rsidRDefault="00E2114C" w:rsidP="00E2114C">
      <w:pPr>
        <w:pStyle w:val="aff5"/>
        <w:rPr>
          <w:color w:val="000000" w:themeColor="text1"/>
        </w:rPr>
      </w:pPr>
      <w:r w:rsidRPr="00E43CC3">
        <w:rPr>
          <w:color w:val="000000" w:themeColor="text1"/>
        </w:rPr>
        <w:t xml:space="preserve">Это среда разработки, которая была разработана компанией </w:t>
      </w:r>
      <w:r w:rsidRPr="00E43CC3">
        <w:rPr>
          <w:color w:val="000000" w:themeColor="text1"/>
          <w:lang w:val="en-US"/>
        </w:rPr>
        <w:t>Microsoft</w:t>
      </w:r>
      <w:r w:rsidRPr="00E43CC3">
        <w:rPr>
          <w:color w:val="000000" w:themeColor="text1"/>
        </w:rPr>
        <w:t xml:space="preserve"> для </w:t>
      </w:r>
      <w:r w:rsidRPr="00E43CC3">
        <w:rPr>
          <w:color w:val="000000" w:themeColor="text1"/>
          <w:lang w:val="en-US"/>
        </w:rPr>
        <w:t>Windows</w:t>
      </w:r>
      <w:r w:rsidRPr="00E43CC3">
        <w:rPr>
          <w:color w:val="000000" w:themeColor="text1"/>
        </w:rPr>
        <w:t xml:space="preserve">, </w:t>
      </w:r>
      <w:r w:rsidRPr="00E43CC3">
        <w:rPr>
          <w:color w:val="000000" w:themeColor="text1"/>
          <w:lang w:val="en-US"/>
        </w:rPr>
        <w:t>Linux</w:t>
      </w:r>
      <w:r w:rsidRPr="00E43CC3">
        <w:rPr>
          <w:color w:val="000000" w:themeColor="text1"/>
        </w:rPr>
        <w:t xml:space="preserve"> и </w:t>
      </w:r>
      <w:proofErr w:type="spellStart"/>
      <w:r w:rsidRPr="00E43CC3">
        <w:rPr>
          <w:color w:val="000000" w:themeColor="text1"/>
          <w:lang w:val="en-US"/>
        </w:rPr>
        <w:t>macOS</w:t>
      </w:r>
      <w:proofErr w:type="spellEnd"/>
      <w:r w:rsidRPr="00E43CC3">
        <w:rPr>
          <w:color w:val="000000" w:themeColor="text1"/>
        </w:rPr>
        <w:t xml:space="preserve">. Позиционируется как легкий редактор кода для кроссплатформенной разработки веб- и облачных приложений. Включает в себя отладчик, инструменты для работы с </w:t>
      </w:r>
      <w:proofErr w:type="spellStart"/>
      <w:r w:rsidRPr="00E43CC3">
        <w:rPr>
          <w:color w:val="000000" w:themeColor="text1"/>
          <w:lang w:val="en-US"/>
        </w:rPr>
        <w:t>Git</w:t>
      </w:r>
      <w:proofErr w:type="spellEnd"/>
      <w:r w:rsidRPr="00E43CC3">
        <w:rPr>
          <w:color w:val="000000" w:themeColor="text1"/>
        </w:rPr>
        <w:t xml:space="preserve">, подсветку синтаксиса с помощью </w:t>
      </w:r>
      <w:r w:rsidRPr="00E43CC3">
        <w:rPr>
          <w:color w:val="000000" w:themeColor="text1"/>
        </w:rPr>
        <w:lastRenderedPageBreak/>
        <w:t xml:space="preserve">технологии </w:t>
      </w:r>
      <w:proofErr w:type="spellStart"/>
      <w:r w:rsidRPr="00E43CC3">
        <w:rPr>
          <w:color w:val="000000" w:themeColor="text1"/>
        </w:rPr>
        <w:t>IntelliSense</w:t>
      </w:r>
      <w:proofErr w:type="spellEnd"/>
      <w:r w:rsidRPr="00E43CC3">
        <w:rPr>
          <w:color w:val="000000" w:themeColor="text1"/>
        </w:rPr>
        <w:t xml:space="preserve"> и средства </w:t>
      </w:r>
      <w:proofErr w:type="spellStart"/>
      <w:r w:rsidRPr="00E43CC3">
        <w:rPr>
          <w:color w:val="000000" w:themeColor="text1"/>
        </w:rPr>
        <w:t>рефакторинга</w:t>
      </w:r>
      <w:proofErr w:type="spellEnd"/>
      <w:r w:rsidRPr="00E43CC3">
        <w:rPr>
          <w:color w:val="000000" w:themeColor="text1"/>
        </w:rPr>
        <w:t xml:space="preserve">. Имеет широкие возможности для </w:t>
      </w:r>
      <w:proofErr w:type="spellStart"/>
      <w:r w:rsidRPr="00E43CC3">
        <w:rPr>
          <w:color w:val="000000" w:themeColor="text1"/>
        </w:rPr>
        <w:t>кастомизации</w:t>
      </w:r>
      <w:proofErr w:type="spellEnd"/>
      <w:r w:rsidRPr="00E43CC3">
        <w:rPr>
          <w:color w:val="000000" w:themeColor="text1"/>
        </w:rPr>
        <w:t xml:space="preserve">: пользовательские темы, сочетания клавиш, файлы конфигурации. </w:t>
      </w:r>
    </w:p>
    <w:p w:rsidR="00E2114C" w:rsidRPr="00E43CC3" w:rsidRDefault="00E2114C" w:rsidP="00E2114C">
      <w:pPr>
        <w:pStyle w:val="aff5"/>
        <w:rPr>
          <w:color w:val="000000" w:themeColor="text1"/>
        </w:rPr>
      </w:pPr>
      <w:r w:rsidRPr="00E43CC3">
        <w:rPr>
          <w:color w:val="000000" w:themeColor="text1"/>
        </w:rPr>
        <w:t xml:space="preserve">Многие возможности </w:t>
      </w:r>
      <w:r w:rsidRPr="00E43CC3">
        <w:rPr>
          <w:color w:val="000000" w:themeColor="text1"/>
          <w:lang w:val="en-US"/>
        </w:rPr>
        <w:t>Visual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Studio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Code</w:t>
      </w:r>
      <w:r w:rsidRPr="00E43CC3">
        <w:rPr>
          <w:color w:val="000000" w:themeColor="text1"/>
        </w:rPr>
        <w:t xml:space="preserve"> недоступны через графический интерфейс, зачастую они используются через палитру команд или </w:t>
      </w:r>
      <w:r w:rsidRPr="00E43CC3">
        <w:rPr>
          <w:color w:val="000000" w:themeColor="text1"/>
          <w:lang w:val="en-US"/>
        </w:rPr>
        <w:t>JSON</w:t>
      </w:r>
      <w:r w:rsidRPr="00E43CC3">
        <w:rPr>
          <w:color w:val="000000" w:themeColor="text1"/>
        </w:rPr>
        <w:t>-файлы. Палитра команд представляет собой подобие командной строки, которая вызывается сочетанием клавиш.</w:t>
      </w:r>
    </w:p>
    <w:p w:rsidR="00E2114C" w:rsidRPr="00E43CC3" w:rsidRDefault="00E2114C" w:rsidP="00E2114C">
      <w:pPr>
        <w:pStyle w:val="aff5"/>
      </w:pPr>
      <w:r w:rsidRPr="00E43CC3">
        <w:t xml:space="preserve">Для сохранения прогресса работы было необходимо использование системы </w:t>
      </w:r>
      <w:proofErr w:type="spellStart"/>
      <w:r w:rsidRPr="00E43CC3">
        <w:rPr>
          <w:lang w:val="en-US"/>
        </w:rPr>
        <w:t>Git</w:t>
      </w:r>
      <w:proofErr w:type="spellEnd"/>
      <w:r w:rsidRPr="00E43CC3">
        <w:t xml:space="preserve">. В качестве средства ведения такого </w:t>
      </w:r>
      <w:proofErr w:type="spellStart"/>
      <w:r w:rsidRPr="00E43CC3">
        <w:t>репозитория</w:t>
      </w:r>
      <w:proofErr w:type="spellEnd"/>
      <w:r w:rsidRPr="00E43CC3">
        <w:t xml:space="preserve"> был выбран </w:t>
      </w:r>
      <w:r w:rsidRPr="00E43CC3">
        <w:rPr>
          <w:lang w:val="en-US"/>
        </w:rPr>
        <w:t>GitHub</w:t>
      </w:r>
      <w:r w:rsidRPr="00E43CC3">
        <w:t xml:space="preserve"> за свои особенности: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Система представляет собой своеобразную социальную сеть для разработчиков, в которой можно хранить код, общаться с коллегами программистами и анализировать их деятельность, отслеживать ошибки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Добавлен инструмент управления проектами, сделанный на основе техники </w:t>
      </w:r>
      <w:proofErr w:type="spellStart"/>
      <w:r w:rsidRPr="000777A4">
        <w:rPr>
          <w:sz w:val="28"/>
          <w:szCs w:val="28"/>
        </w:rPr>
        <w:t>Канбан</w:t>
      </w:r>
      <w:proofErr w:type="spellEnd"/>
      <w:r w:rsidRPr="000777A4">
        <w:rPr>
          <w:sz w:val="28"/>
          <w:szCs w:val="28"/>
        </w:rPr>
        <w:t>-дос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В сервисе есть возможность добавлять и утверждать новый запрос непосредственно в коде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На самой доске можно перетаскивать карточки задач, багов или замет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озволяет вносить изменения в строки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На любой стадии процесса можно откатить приложение и запустить его локально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Доступна опция истории в листе </w:t>
      </w:r>
      <w:proofErr w:type="spellStart"/>
      <w:r w:rsidRPr="000777A4">
        <w:rPr>
          <w:sz w:val="28"/>
          <w:szCs w:val="28"/>
        </w:rPr>
        <w:t>коммитов</w:t>
      </w:r>
      <w:proofErr w:type="spellEnd"/>
      <w:r w:rsidRPr="000777A4">
        <w:rPr>
          <w:sz w:val="28"/>
          <w:szCs w:val="28"/>
        </w:rPr>
        <w:t>, и нет необходимости пролистывать каждый из них, когда нужно выяснить момент добавления код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редоставляет информацию о том, кто из участников процесса изменил линию файл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Сервис абсолютно бесплатен для проектов с открытым исходным кодом и предоставляет им все возможности (включая SSL), а для частных проектов предлагаются различные платные тарифные планы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lastRenderedPageBreak/>
        <w:t>Кроме размещения кода, участники могут общаться, комментировать правки друг друга, а также следить за новостями знакомых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С помощью широких возможностей 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 xml:space="preserve"> программисты могут объединять свои </w:t>
      </w:r>
      <w:proofErr w:type="spellStart"/>
      <w:r w:rsidRPr="000777A4">
        <w:rPr>
          <w:sz w:val="28"/>
          <w:szCs w:val="28"/>
        </w:rPr>
        <w:t>репозитории</w:t>
      </w:r>
      <w:proofErr w:type="spellEnd"/>
      <w:r w:rsidRPr="000777A4">
        <w:rPr>
          <w:sz w:val="28"/>
          <w:szCs w:val="28"/>
        </w:rPr>
        <w:t xml:space="preserve"> — </w:t>
      </w: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редлагает удобный интерфейс для этого и может отображать вклад каждого участника в виде дерев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Для проектов есть личные страницы, небольшие Вики и система отслеживания ошиб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Прямо на сайте можно просмотреть файлы проектов с подсветкой синтаксиса для большинства языков программирования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Есть возможность прямого добавления новых файлов в свой </w:t>
      </w:r>
      <w:proofErr w:type="spellStart"/>
      <w:r w:rsidRPr="000777A4">
        <w:rPr>
          <w:sz w:val="28"/>
          <w:szCs w:val="28"/>
        </w:rPr>
        <w:t>репозиторий</w:t>
      </w:r>
      <w:proofErr w:type="spellEnd"/>
      <w:r w:rsidRPr="000777A4">
        <w:rPr>
          <w:sz w:val="28"/>
          <w:szCs w:val="28"/>
        </w:rPr>
        <w:t xml:space="preserve"> через веб-интерфейс сервис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Код проектов можно не только скопировать через 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>, но и скачать в виде обычных архивов с сайта. (Для этого достаточно добавить /</w:t>
      </w:r>
      <w:proofErr w:type="spellStart"/>
      <w:r w:rsidRPr="000777A4">
        <w:rPr>
          <w:sz w:val="28"/>
          <w:szCs w:val="28"/>
        </w:rPr>
        <w:t>zipball</w:t>
      </w:r>
      <w:proofErr w:type="spellEnd"/>
      <w:r w:rsidRPr="000777A4">
        <w:rPr>
          <w:sz w:val="28"/>
          <w:szCs w:val="28"/>
        </w:rPr>
        <w:t>/</w:t>
      </w:r>
      <w:proofErr w:type="spellStart"/>
      <w:r w:rsidRPr="000777A4">
        <w:rPr>
          <w:sz w:val="28"/>
          <w:szCs w:val="28"/>
        </w:rPr>
        <w:t>master</w:t>
      </w:r>
      <w:proofErr w:type="spellEnd"/>
      <w:r w:rsidRPr="000777A4">
        <w:rPr>
          <w:sz w:val="28"/>
          <w:szCs w:val="28"/>
        </w:rPr>
        <w:t>/ в конец адресной строки.)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Кроме 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>, сервис поддерживает получение и редактирование кода через SVN и </w:t>
      </w:r>
      <w:proofErr w:type="spellStart"/>
      <w:r w:rsidRPr="000777A4">
        <w:rPr>
          <w:sz w:val="28"/>
          <w:szCs w:val="28"/>
        </w:rPr>
        <w:t>Mercurial</w:t>
      </w:r>
      <w:proofErr w:type="spellEnd"/>
      <w:r w:rsidRPr="000777A4">
        <w:rPr>
          <w:sz w:val="28"/>
          <w:szCs w:val="28"/>
        </w:rPr>
        <w:t>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На сайте есть </w:t>
      </w:r>
      <w:proofErr w:type="spellStart"/>
      <w:r w:rsidRPr="000777A4">
        <w:rPr>
          <w:sz w:val="28"/>
          <w:szCs w:val="28"/>
        </w:rPr>
        <w:t>pastebin</w:t>
      </w:r>
      <w:proofErr w:type="spellEnd"/>
      <w:r w:rsidRPr="000777A4">
        <w:rPr>
          <w:sz w:val="28"/>
          <w:szCs w:val="28"/>
        </w:rPr>
        <w:t>-сервис gist.github.com для быстрой публикации фрагментов кода.</w:t>
      </w:r>
    </w:p>
    <w:p w:rsidR="00E2114C" w:rsidRPr="00C62770" w:rsidRDefault="00E2114C" w:rsidP="004C6F97">
      <w:pPr>
        <w:pStyle w:val="aff5"/>
        <w:ind w:firstLine="0"/>
        <w:rPr>
          <w:b/>
          <w:color w:val="000000" w:themeColor="text1"/>
        </w:rPr>
      </w:pPr>
    </w:p>
    <w:p w:rsidR="00E2114C" w:rsidRPr="00E43CC3" w:rsidRDefault="00E2114C" w:rsidP="00E2114C">
      <w:pPr>
        <w:pStyle w:val="aff5"/>
        <w:rPr>
          <w:b/>
          <w:color w:val="000000" w:themeColor="text1"/>
        </w:rPr>
      </w:pPr>
      <w:proofErr w:type="spellStart"/>
      <w:r>
        <w:rPr>
          <w:b/>
          <w:color w:val="000000" w:themeColor="text1"/>
          <w:lang w:val="en-US"/>
        </w:rPr>
        <w:t>Pycharm</w:t>
      </w:r>
      <w:proofErr w:type="spellEnd"/>
    </w:p>
    <w:p w:rsidR="00802570" w:rsidRDefault="00802570" w:rsidP="00FD1743">
      <w:pPr>
        <w:pStyle w:val="aff5"/>
      </w:pPr>
    </w:p>
    <w:p w:rsidR="00E2114C" w:rsidRPr="00E2114C" w:rsidRDefault="00E2114C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— интегрированная среда разработки для языка программирования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. Предоставляет средства для анализа кода, графический отладчик, инструмент для запуска юнит-тестов и поддерживает веб-разработку на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>.</w:t>
      </w:r>
    </w:p>
    <w:p w:rsidR="00E2114C" w:rsidRDefault="00E2114C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разработана компанией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JetBrain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на основе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IntelliJ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IDEA.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— это кроссплатформенная среда разработки, которая совместима с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>.</w:t>
      </w:r>
    </w:p>
    <w:p w:rsidR="00FD1743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lastRenderedPageBreak/>
        <w:t xml:space="preserve">Преимущества: это среда разработки для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с поддержкой всего и вся и хорошим </w:t>
      </w:r>
      <w:proofErr w:type="spellStart"/>
      <w:r w:rsidRPr="00FD1743">
        <w:rPr>
          <w:sz w:val="28"/>
        </w:rPr>
        <w:t>коммьюнити</w:t>
      </w:r>
      <w:proofErr w:type="spellEnd"/>
      <w:r w:rsidRPr="00FD1743">
        <w:rPr>
          <w:sz w:val="28"/>
        </w:rPr>
        <w:t xml:space="preserve">. В ней «из коробки» можно редактировать, запускать и отлаживать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>-код.</w:t>
      </w:r>
    </w:p>
    <w:p w:rsid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Недостатки: </w:t>
      </w:r>
      <w:proofErr w:type="spellStart"/>
      <w:r w:rsidRPr="00FD1743">
        <w:rPr>
          <w:sz w:val="28"/>
        </w:rPr>
        <w:t>PyCharm</w:t>
      </w:r>
      <w:proofErr w:type="spellEnd"/>
      <w:r w:rsidRPr="00FD1743">
        <w:rPr>
          <w:sz w:val="28"/>
        </w:rPr>
        <w:t xml:space="preserve"> может медленно загружаться, а настройки по умолчанию, возможно, придётся подкорректировать для существующих проектов.</w:t>
      </w:r>
    </w:p>
    <w:p w:rsidR="00FD1743" w:rsidRPr="00FD1743" w:rsidRDefault="00FD1743" w:rsidP="00FD1743">
      <w:pPr>
        <w:pStyle w:val="aff3"/>
        <w:rPr>
          <w:sz w:val="28"/>
        </w:rPr>
      </w:pPr>
    </w:p>
    <w:p w:rsidR="00FD1743" w:rsidRPr="00FD1743" w:rsidRDefault="00FD1743" w:rsidP="00FD1743">
      <w:pPr>
        <w:pStyle w:val="aff3"/>
        <w:rPr>
          <w:b/>
          <w:sz w:val="28"/>
        </w:rPr>
      </w:pPr>
      <w:proofErr w:type="spellStart"/>
      <w:r w:rsidRPr="00FD1743">
        <w:rPr>
          <w:b/>
          <w:sz w:val="28"/>
        </w:rPr>
        <w:t>Visual</w:t>
      </w:r>
      <w:proofErr w:type="spellEnd"/>
      <w:r w:rsidRPr="00FD1743">
        <w:rPr>
          <w:b/>
          <w:sz w:val="28"/>
        </w:rPr>
        <w:t xml:space="preserve"> </w:t>
      </w:r>
      <w:proofErr w:type="spellStart"/>
      <w:r w:rsidRPr="00FD1743">
        <w:rPr>
          <w:b/>
          <w:sz w:val="28"/>
        </w:rPr>
        <w:t>Studio</w:t>
      </w:r>
      <w:proofErr w:type="spellEnd"/>
    </w:p>
    <w:p w:rsidR="00FD1743" w:rsidRDefault="00FD1743" w:rsidP="00FD1743">
      <w:pPr>
        <w:pStyle w:val="aff3"/>
        <w:rPr>
          <w:sz w:val="28"/>
        </w:rPr>
      </w:pPr>
    </w:p>
    <w:p w:rsidR="00FD1743" w:rsidRPr="00FD1743" w:rsidRDefault="00FD1743" w:rsidP="00FD1743">
      <w:pPr>
        <w:pStyle w:val="aff3"/>
        <w:rPr>
          <w:sz w:val="28"/>
        </w:rPr>
      </w:pP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— полнофункциональная IDE от </w:t>
      </w:r>
      <w:proofErr w:type="spellStart"/>
      <w:r w:rsidRPr="00FD1743">
        <w:rPr>
          <w:sz w:val="28"/>
        </w:rPr>
        <w:t>Microsoft</w:t>
      </w:r>
      <w:proofErr w:type="spellEnd"/>
      <w:r w:rsidRPr="00FD1743">
        <w:rPr>
          <w:sz w:val="28"/>
        </w:rPr>
        <w:t xml:space="preserve">, которая во многом сопоставима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. Доступная на </w:t>
      </w:r>
      <w:proofErr w:type="spellStart"/>
      <w:r w:rsidRPr="00FD1743">
        <w:rPr>
          <w:sz w:val="28"/>
        </w:rPr>
        <w:t>Windows</w:t>
      </w:r>
      <w:proofErr w:type="spellEnd"/>
      <w:r w:rsidRPr="00FD1743">
        <w:rPr>
          <w:sz w:val="28"/>
        </w:rPr>
        <w:t xml:space="preserve"> и </w:t>
      </w:r>
      <w:proofErr w:type="spellStart"/>
      <w:r w:rsidRPr="00FD1743">
        <w:rPr>
          <w:sz w:val="28"/>
        </w:rPr>
        <w:t>Mac</w:t>
      </w:r>
      <w:proofErr w:type="spellEnd"/>
      <w:r w:rsidRPr="00FD1743">
        <w:rPr>
          <w:sz w:val="28"/>
        </w:rPr>
        <w:t xml:space="preserve"> OS,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представлена как в бесплатном (</w:t>
      </w:r>
      <w:proofErr w:type="spellStart"/>
      <w:r w:rsidRPr="00FD1743">
        <w:rPr>
          <w:sz w:val="28"/>
        </w:rPr>
        <w:t>Community</w:t>
      </w:r>
      <w:proofErr w:type="spellEnd"/>
      <w:r w:rsidRPr="00FD1743">
        <w:rPr>
          <w:sz w:val="28"/>
        </w:rPr>
        <w:t>), так и в платном (</w:t>
      </w:r>
      <w:proofErr w:type="spellStart"/>
      <w:r w:rsidRPr="00FD1743">
        <w:rPr>
          <w:sz w:val="28"/>
        </w:rPr>
        <w:t>Professional</w:t>
      </w:r>
      <w:proofErr w:type="spellEnd"/>
      <w:r w:rsidRPr="00FD1743">
        <w:rPr>
          <w:sz w:val="28"/>
        </w:rPr>
        <w:t xml:space="preserve"> и </w:t>
      </w:r>
      <w:proofErr w:type="spellStart"/>
      <w:r w:rsidRPr="00FD1743">
        <w:rPr>
          <w:sz w:val="28"/>
        </w:rPr>
        <w:t>Enterprise</w:t>
      </w:r>
      <w:proofErr w:type="spellEnd"/>
      <w:r w:rsidRPr="00FD1743">
        <w:rPr>
          <w:sz w:val="28"/>
        </w:rPr>
        <w:t xml:space="preserve">) вариантах.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позволяет разрабатывать приложения для разных платформ и предоставляет свой собственный набор расширений.</w:t>
      </w:r>
    </w:p>
    <w:p w:rsidR="00FD1743" w:rsidRPr="00FD1743" w:rsidRDefault="00FD1743" w:rsidP="00FD1743">
      <w:pPr>
        <w:pStyle w:val="aff3"/>
        <w:rPr>
          <w:sz w:val="28"/>
        </w:rPr>
      </w:pP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Tools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for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(PTVS) позволяет писать на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в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и включает в себя </w:t>
      </w:r>
      <w:proofErr w:type="spellStart"/>
      <w:r w:rsidRPr="00FD1743">
        <w:rPr>
          <w:sz w:val="28"/>
        </w:rPr>
        <w:t>Intellisense</w:t>
      </w:r>
      <w:proofErr w:type="spellEnd"/>
      <w:r w:rsidRPr="00FD1743">
        <w:rPr>
          <w:sz w:val="28"/>
        </w:rPr>
        <w:t xml:space="preserve"> для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>, отладку и другие инструменты.</w:t>
      </w:r>
    </w:p>
    <w:p w:rsidR="00FD1743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Преимущества: как и в случае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, если у вас уже установлена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для других задач, установка PTVS пройдёт без проблем.</w:t>
      </w:r>
    </w:p>
    <w:p w:rsidR="00E2114C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Недостатки: как и в случае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,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будет многовато, если вам нужен только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. Кроме того, если вы пользуетесь </w:t>
      </w:r>
      <w:proofErr w:type="spellStart"/>
      <w:r w:rsidRPr="00FD1743">
        <w:rPr>
          <w:sz w:val="28"/>
        </w:rPr>
        <w:t>Linux</w:t>
      </w:r>
      <w:proofErr w:type="spellEnd"/>
      <w:r w:rsidRPr="00FD1743">
        <w:rPr>
          <w:sz w:val="28"/>
        </w:rPr>
        <w:t>, то</w:t>
      </w:r>
      <w:r w:rsidR="004C6F97">
        <w:rPr>
          <w:sz w:val="28"/>
        </w:rPr>
        <w:t xml:space="preserve">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для этой платформы нет.</w:t>
      </w:r>
    </w:p>
    <w:p w:rsidR="00E2114C" w:rsidRDefault="00E2114C" w:rsidP="00802570">
      <w:pPr>
        <w:pStyle w:val="aff5"/>
      </w:pPr>
    </w:p>
    <w:p w:rsidR="00802570" w:rsidRDefault="00802570" w:rsidP="00E2114C">
      <w:pPr>
        <w:pStyle w:val="14"/>
        <w:spacing w:before="0" w:after="0"/>
        <w:ind w:left="709" w:firstLine="0"/>
      </w:pPr>
      <w:bookmarkStart w:id="83" w:name="_Toc500517337"/>
      <w:bookmarkStart w:id="84" w:name="_Toc500862141"/>
      <w:bookmarkStart w:id="85" w:name="_Toc134722977"/>
      <w:r w:rsidRPr="006B333C">
        <w:t>1</w:t>
      </w:r>
      <w:r>
        <w:t>.9. Выбор</w:t>
      </w:r>
      <w:r w:rsidRPr="007E24E8">
        <w:t xml:space="preserve"> средства для взаимодействия с базой данных</w:t>
      </w:r>
      <w:bookmarkEnd w:id="83"/>
      <w:bookmarkEnd w:id="84"/>
      <w:bookmarkEnd w:id="85"/>
    </w:p>
    <w:p w:rsidR="00154B26" w:rsidRPr="00E2114C" w:rsidRDefault="00154B26" w:rsidP="00E2114C">
      <w:pPr>
        <w:pStyle w:val="aff5"/>
        <w:rPr>
          <w:b/>
        </w:rPr>
      </w:pPr>
    </w:p>
    <w:p w:rsidR="00154B26" w:rsidRDefault="00154B26" w:rsidP="00E2114C">
      <w:pPr>
        <w:pStyle w:val="aff5"/>
        <w:rPr>
          <w:b/>
          <w:lang w:val="en-US"/>
        </w:rPr>
      </w:pPr>
      <w:r w:rsidRPr="00154B26">
        <w:rPr>
          <w:b/>
          <w:lang w:val="en-US"/>
        </w:rPr>
        <w:t>psycopg2</w:t>
      </w:r>
    </w:p>
    <w:p w:rsidR="00154B26" w:rsidRDefault="00154B26" w:rsidP="00E2114C">
      <w:pPr>
        <w:pStyle w:val="aff5"/>
        <w:rPr>
          <w:b/>
          <w:lang w:val="en-US"/>
        </w:rPr>
      </w:pPr>
    </w:p>
    <w:p w:rsidR="00154B26" w:rsidRDefault="00154B26" w:rsidP="00E2114C">
      <w:pPr>
        <w:pStyle w:val="aff5"/>
      </w:pPr>
      <w:r>
        <w:t xml:space="preserve">Psycopg2 - это драйвер базы данных </w:t>
      </w:r>
      <w:proofErr w:type="spellStart"/>
      <w:r>
        <w:t>PostgreSQL</w:t>
      </w:r>
      <w:proofErr w:type="spellEnd"/>
      <w:r>
        <w:t xml:space="preserve">, он используется для выполнения операций над </w:t>
      </w:r>
      <w:proofErr w:type="spellStart"/>
      <w:r>
        <w:t>PostgreSQL</w:t>
      </w:r>
      <w:proofErr w:type="spellEnd"/>
      <w:r>
        <w:t xml:space="preserve"> с использованием </w:t>
      </w:r>
      <w:proofErr w:type="spellStart"/>
      <w:r>
        <w:t>python</w:t>
      </w:r>
      <w:proofErr w:type="spellEnd"/>
      <w:r>
        <w:t xml:space="preserve">, он предназначен для многопоточных приложений. SQL-запросы выполняются с помощью </w:t>
      </w:r>
      <w:r>
        <w:lastRenderedPageBreak/>
        <w:t xml:space="preserve">psycopg2 с помощью метода </w:t>
      </w:r>
      <w:proofErr w:type="spellStart"/>
      <w:proofErr w:type="gramStart"/>
      <w:r>
        <w:t>execute</w:t>
      </w:r>
      <w:proofErr w:type="spellEnd"/>
      <w:r>
        <w:t>(</w:t>
      </w:r>
      <w:proofErr w:type="gramEnd"/>
      <w:r>
        <w:t>). Он используется для выполнения запроса или команды операции с базой данных.</w:t>
      </w:r>
    </w:p>
    <w:p w:rsidR="00154B26" w:rsidRPr="00154B26" w:rsidRDefault="00154B26" w:rsidP="00E2114C">
      <w:pPr>
        <w:pStyle w:val="aff5"/>
        <w:rPr>
          <w:b/>
        </w:rPr>
      </w:pPr>
    </w:p>
    <w:p w:rsidR="003065E2" w:rsidRPr="00C62770" w:rsidRDefault="003065E2" w:rsidP="00E2114C">
      <w:pPr>
        <w:pStyle w:val="aff5"/>
        <w:rPr>
          <w:b/>
        </w:rPr>
      </w:pPr>
      <w:r w:rsidRPr="003065E2">
        <w:rPr>
          <w:b/>
          <w:lang w:val="en-US"/>
        </w:rPr>
        <w:t>Peewee</w:t>
      </w:r>
    </w:p>
    <w:p w:rsidR="00154B26" w:rsidRPr="00C62770" w:rsidRDefault="00154B26" w:rsidP="00E2114C">
      <w:pPr>
        <w:pStyle w:val="aff5"/>
        <w:rPr>
          <w:b/>
        </w:rPr>
      </w:pPr>
    </w:p>
    <w:p w:rsidR="00154B26" w:rsidRPr="00154B26" w:rsidRDefault="00154B26" w:rsidP="00E211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eewee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 xml:space="preserve"> – это небольшое ORM, которое в данный момент поддерживает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ostgresql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,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 и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sqlite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 xml:space="preserve">. Разумеется, это не единственное ORM для разработчиков 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.</w:t>
      </w:r>
    </w:p>
    <w:p w:rsidR="00802570" w:rsidRPr="00174681" w:rsidRDefault="005A5B22" w:rsidP="00E2114C">
      <w:pPr>
        <w:pStyle w:val="aff5"/>
      </w:pPr>
      <w:r>
        <w:t xml:space="preserve">На рис. 1.1 представлена архитектура взаимодействия с </w:t>
      </w:r>
      <w:proofErr w:type="spellStart"/>
      <w:r w:rsidRPr="00154B26">
        <w:t>Peewee</w:t>
      </w:r>
      <w:proofErr w:type="spellEnd"/>
    </w:p>
    <w:p w:rsidR="00802570" w:rsidRPr="00174681" w:rsidRDefault="00802570" w:rsidP="00802570">
      <w:pPr>
        <w:pStyle w:val="aff1"/>
      </w:pPr>
      <w:r w:rsidRPr="00174681">
        <w:t xml:space="preserve"> </w:t>
      </w:r>
      <w:r w:rsidR="006309F3">
        <w:rPr>
          <w:noProof/>
          <w:lang w:eastAsia="ru-RU"/>
        </w:rPr>
        <w:drawing>
          <wp:inline distT="0" distB="0" distL="0" distR="0" wp14:anchorId="1973A95E" wp14:editId="05352FD4">
            <wp:extent cx="6109968" cy="3403600"/>
            <wp:effectExtent l="0" t="0" r="5715" b="6350"/>
            <wp:docPr id="1" name="Рисунок 1" descr="https://habrastorage.org/r/w1560/webt/ts/im/ss/tsimssgvm425jkdnnettpdhejly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habrastorage.org/r/w1560/webt/ts/im/ss/tsimssgvm425jkdnnettpdhejly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11" cy="341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5E2" w:rsidRPr="00C62770" w:rsidRDefault="003065E2" w:rsidP="00154B26">
      <w:pPr>
        <w:pStyle w:val="aff1"/>
      </w:pPr>
      <w:r w:rsidRPr="00E2114C">
        <w:t>Рисунок 1.1</w:t>
      </w:r>
      <w:r w:rsidR="00802570" w:rsidRPr="00E2114C">
        <w:t xml:space="preserve">. Архитектура </w:t>
      </w:r>
      <w:r w:rsidR="006309F3" w:rsidRPr="00E2114C">
        <w:rPr>
          <w:lang w:val="en-US"/>
        </w:rPr>
        <w:t>peewee</w:t>
      </w:r>
    </w:p>
    <w:p w:rsidR="005A5B22" w:rsidRPr="00C62770" w:rsidRDefault="005A5B22" w:rsidP="00154B26">
      <w:pPr>
        <w:pStyle w:val="aff1"/>
        <w:rPr>
          <w:b/>
        </w:rPr>
      </w:pPr>
    </w:p>
    <w:p w:rsidR="00802570" w:rsidRDefault="00F22169" w:rsidP="00802570">
      <w:pPr>
        <w:pStyle w:val="14"/>
        <w:ind w:left="709" w:firstLine="0"/>
      </w:pPr>
      <w:bookmarkStart w:id="86" w:name="_Toc134722978"/>
      <w:r>
        <w:t xml:space="preserve">1.10 </w:t>
      </w:r>
      <w:r w:rsidR="00802570">
        <w:t>Выводы</w:t>
      </w:r>
      <w:bookmarkEnd w:id="86"/>
    </w:p>
    <w:p w:rsidR="00802570" w:rsidRDefault="00802570" w:rsidP="00802570">
      <w:pPr>
        <w:pStyle w:val="aff5"/>
      </w:pPr>
      <w: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:rsidR="00154B26" w:rsidRPr="00FD1743" w:rsidRDefault="00154B26" w:rsidP="00802570">
      <w:pPr>
        <w:pStyle w:val="aff5"/>
      </w:pPr>
      <w:r w:rsidRPr="00E43CC3">
        <w:lastRenderedPageBreak/>
        <w:t>В качестве инструментов для разработки было решено использовать: язык программирования</w:t>
      </w:r>
      <w:r>
        <w:t xml:space="preserve"> </w:t>
      </w:r>
      <w:r w:rsidR="00E2114C">
        <w:t>–</w:t>
      </w:r>
      <w:r w:rsidRPr="00154B26">
        <w:t xml:space="preserve"> </w:t>
      </w:r>
      <w:r>
        <w:rPr>
          <w:lang w:val="en-US"/>
        </w:rPr>
        <w:t>Python</w:t>
      </w:r>
      <w:r w:rsidR="00E2114C">
        <w:t xml:space="preserve">, в качестве среды графического интерфейса </w:t>
      </w:r>
      <w:proofErr w:type="spellStart"/>
      <w:r w:rsidR="00E2114C">
        <w:rPr>
          <w:lang w:val="en-US"/>
        </w:rPr>
        <w:t>PyQt</w:t>
      </w:r>
      <w:proofErr w:type="spellEnd"/>
      <w:r w:rsidR="00FD1743">
        <w:t xml:space="preserve">, а среда разработки </w:t>
      </w:r>
      <w:r w:rsidR="00FD1743">
        <w:rPr>
          <w:lang w:val="en-US"/>
        </w:rPr>
        <w:t>Visual</w:t>
      </w:r>
      <w:r w:rsidR="00FD1743" w:rsidRPr="00FD1743">
        <w:t xml:space="preserve"> </w:t>
      </w:r>
      <w:r w:rsidR="00FD1743">
        <w:rPr>
          <w:lang w:val="en-US"/>
        </w:rPr>
        <w:t>Studio</w:t>
      </w:r>
      <w:r w:rsidR="00FD1743" w:rsidRPr="00FD1743">
        <w:t xml:space="preserve"> </w:t>
      </w:r>
      <w:r w:rsidR="00FD1743">
        <w:rPr>
          <w:lang w:val="en-US"/>
        </w:rPr>
        <w:t>Code</w:t>
      </w:r>
    </w:p>
    <w:p w:rsidR="00802570" w:rsidRPr="00346D78" w:rsidRDefault="00802570" w:rsidP="00154B26">
      <w:pPr>
        <w:pStyle w:val="aff5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И</w:t>
      </w:r>
      <w:r w:rsidRPr="00077647">
        <w:rPr>
          <w:rFonts w:cs="Arial"/>
          <w:color w:val="000000"/>
          <w:szCs w:val="20"/>
        </w:rPr>
        <w:t xml:space="preserve">сходя из требований к </w:t>
      </w:r>
      <w:r>
        <w:rPr>
          <w:rFonts w:cs="Arial"/>
          <w:color w:val="000000"/>
          <w:szCs w:val="20"/>
        </w:rPr>
        <w:t xml:space="preserve">системе </w:t>
      </w:r>
      <w:r w:rsidRPr="00077647">
        <w:rPr>
          <w:rFonts w:cs="Arial"/>
          <w:color w:val="000000"/>
          <w:szCs w:val="20"/>
        </w:rPr>
        <w:t xml:space="preserve">и характеристик каждой из рассмотренных СУБД в качестве оптимальной была выбрана </w:t>
      </w:r>
      <w:proofErr w:type="spellStart"/>
      <w:r w:rsidR="00346D78">
        <w:rPr>
          <w:rFonts w:cs="Arial"/>
          <w:color w:val="000000"/>
          <w:szCs w:val="20"/>
          <w:lang w:val="en-US"/>
        </w:rPr>
        <w:t>PostgresSql</w:t>
      </w:r>
      <w:proofErr w:type="spellEnd"/>
      <w:r w:rsidR="00346D78" w:rsidRPr="00346D78">
        <w:rPr>
          <w:rFonts w:cs="Arial"/>
          <w:color w:val="000000"/>
          <w:szCs w:val="20"/>
        </w:rPr>
        <w:t xml:space="preserve"> </w:t>
      </w:r>
      <w:r w:rsidR="00346D78">
        <w:rPr>
          <w:rFonts w:cs="Arial"/>
          <w:color w:val="000000"/>
          <w:szCs w:val="20"/>
        </w:rPr>
        <w:t>по следующим причинам:</w:t>
      </w:r>
      <w:r w:rsidR="00346D78" w:rsidRPr="00346D78">
        <w:rPr>
          <w:rFonts w:cs="Arial"/>
          <w:color w:val="000000"/>
          <w:szCs w:val="20"/>
        </w:rPr>
        <w:t xml:space="preserve"> 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Основными требованиями разработчика является надежность и целостность данных.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Выполнение сложных процедур.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Работы со сложными структурами данных.</w:t>
      </w:r>
    </w:p>
    <w:p w:rsidR="00346D78" w:rsidRPr="00154B26" w:rsidRDefault="00154B26" w:rsidP="00154B26">
      <w:pPr>
        <w:shd w:val="clear" w:color="auto" w:fill="FFFFFF"/>
        <w:spacing w:after="0" w:line="360" w:lineRule="auto"/>
        <w:ind w:left="709"/>
        <w:jc w:val="both"/>
        <w:textAlignment w:val="baseline"/>
        <w:rPr>
          <w:rFonts w:ascii="Times New Roman" w:hAnsi="Times New Roman" w:cs="Times New Roman"/>
        </w:rPr>
      </w:pPr>
      <w:r w:rsidRPr="00154B26">
        <w:rPr>
          <w:rFonts w:ascii="Times New Roman" w:hAnsi="Times New Roman" w:cs="Times New Roman"/>
          <w:color w:val="181818"/>
          <w:sz w:val="28"/>
          <w:szCs w:val="27"/>
        </w:rPr>
        <w:t xml:space="preserve">В качестве средств для взаимодействия с БД был использован </w:t>
      </w:r>
      <w:proofErr w:type="spellStart"/>
      <w:r w:rsidRPr="00154B26">
        <w:rPr>
          <w:rFonts w:ascii="Times New Roman" w:hAnsi="Times New Roman" w:cs="Times New Roman"/>
          <w:color w:val="181818"/>
          <w:sz w:val="28"/>
          <w:szCs w:val="27"/>
          <w:lang w:val="en-US"/>
        </w:rPr>
        <w:t>psycopg</w:t>
      </w:r>
      <w:proofErr w:type="spellEnd"/>
      <w:r w:rsidRPr="00154B26">
        <w:rPr>
          <w:rFonts w:ascii="Times New Roman" w:hAnsi="Times New Roman" w:cs="Times New Roman"/>
          <w:color w:val="181818"/>
          <w:sz w:val="28"/>
          <w:szCs w:val="27"/>
        </w:rPr>
        <w:t>2</w:t>
      </w:r>
    </w:p>
    <w:p w:rsidR="00346D78" w:rsidRDefault="00346D78" w:rsidP="00802570">
      <w:pPr>
        <w:pStyle w:val="aff5"/>
      </w:pPr>
    </w:p>
    <w:p w:rsidR="00802570" w:rsidRDefault="00802570" w:rsidP="00154B26">
      <w:pPr>
        <w:pStyle w:val="aff5"/>
        <w:ind w:firstLine="0"/>
      </w:pPr>
      <w:r>
        <w:br w:type="page"/>
      </w:r>
    </w:p>
    <w:p w:rsidR="00802570" w:rsidRPr="00665B1B" w:rsidRDefault="00802570" w:rsidP="00802570">
      <w:pPr>
        <w:pStyle w:val="af9"/>
      </w:pPr>
      <w:bookmarkStart w:id="87" w:name="_Toc134722979"/>
      <w:r w:rsidRPr="006B333C">
        <w:lastRenderedPageBreak/>
        <w:t>2</w:t>
      </w:r>
      <w:r w:rsidRPr="00665B1B">
        <w:t>. ПРОЕКТ</w:t>
      </w:r>
      <w:r>
        <w:t>ИРОВАНИЕ КОМПОНЕНТОВ ПРОГРАММНОГО ПРОДУКТА</w:t>
      </w:r>
      <w:bookmarkEnd w:id="87"/>
    </w:p>
    <w:p w:rsidR="002451E4" w:rsidRPr="00CD5C54" w:rsidRDefault="002451E4" w:rsidP="002451E4">
      <w:pPr>
        <w:pStyle w:val="25"/>
        <w:spacing w:after="0"/>
        <w:ind w:left="706" w:firstLine="0"/>
      </w:pPr>
      <w:bookmarkStart w:id="88" w:name="_Toc523822847"/>
      <w:bookmarkStart w:id="89" w:name="_Toc134610808"/>
      <w:bookmarkStart w:id="90" w:name="_Toc134722980"/>
      <w:r>
        <w:t xml:space="preserve">2.1. </w:t>
      </w:r>
      <w:r w:rsidRPr="00CD5C54">
        <w:t>Общие сведения</w:t>
      </w:r>
      <w:bookmarkEnd w:id="88"/>
      <w:bookmarkEnd w:id="89"/>
      <w:bookmarkEnd w:id="90"/>
    </w:p>
    <w:p w:rsidR="002451E4" w:rsidRDefault="002451E4" w:rsidP="002451E4">
      <w:pPr>
        <w:pStyle w:val="aff5"/>
      </w:pPr>
    </w:p>
    <w:p w:rsidR="002451E4" w:rsidRDefault="002451E4" w:rsidP="002451E4">
      <w:pPr>
        <w:pStyle w:val="aff3"/>
        <w:rPr>
          <w:sz w:val="28"/>
        </w:rPr>
      </w:pPr>
      <w:r w:rsidRPr="002451E4">
        <w:rPr>
          <w:sz w:val="28"/>
        </w:rPr>
        <w:t xml:space="preserve">Данный курсовой проект представляет собой реализацию </w:t>
      </w:r>
      <w:r>
        <w:rPr>
          <w:sz w:val="28"/>
        </w:rPr>
        <w:t>приложений банковской системы, которая помогает взаимодействовать клиентам и сотрудникам</w:t>
      </w:r>
      <w:r w:rsidRPr="002451E4">
        <w:rPr>
          <w:sz w:val="28"/>
        </w:rPr>
        <w:t xml:space="preserve">, а также разработку базы данных с использованием СУБД </w:t>
      </w:r>
      <w:r w:rsidRPr="002451E4">
        <w:rPr>
          <w:sz w:val="28"/>
          <w:lang w:val="en-US"/>
        </w:rPr>
        <w:t>PostgreSQL</w:t>
      </w:r>
      <w:r w:rsidRPr="002451E4">
        <w:rPr>
          <w:sz w:val="28"/>
        </w:rPr>
        <w:t>.</w:t>
      </w:r>
    </w:p>
    <w:p w:rsidR="002451E4" w:rsidRPr="002451E4" w:rsidRDefault="002451E4" w:rsidP="002451E4">
      <w:pPr>
        <w:pStyle w:val="aff3"/>
        <w:rPr>
          <w:sz w:val="28"/>
        </w:rPr>
      </w:pPr>
    </w:p>
    <w:p w:rsidR="002451E4" w:rsidRDefault="002451E4" w:rsidP="002451E4">
      <w:pPr>
        <w:pStyle w:val="14"/>
        <w:spacing w:before="0" w:after="0"/>
        <w:ind w:left="709" w:firstLine="0"/>
      </w:pPr>
      <w:bookmarkStart w:id="91" w:name="_Toc134722981"/>
      <w:r w:rsidRPr="00D019B8">
        <w:t>2</w:t>
      </w:r>
      <w:r>
        <w:t xml:space="preserve">.2. </w:t>
      </w:r>
      <w:r w:rsidRPr="006B333C">
        <w:t>Разработка структуры системы</w:t>
      </w:r>
      <w:bookmarkEnd w:id="91"/>
    </w:p>
    <w:p w:rsidR="00A22E89" w:rsidRDefault="00A22E89" w:rsidP="002451E4">
      <w:pPr>
        <w:pStyle w:val="aff5"/>
      </w:pPr>
    </w:p>
    <w:p w:rsidR="00802570" w:rsidRDefault="00802570" w:rsidP="002451E4">
      <w:pPr>
        <w:pStyle w:val="aff5"/>
      </w:pPr>
      <w:r>
        <w:t>Разрабатываемая система состоит из следующих компонентов:</w:t>
      </w:r>
    </w:p>
    <w:p w:rsidR="00802570" w:rsidRDefault="00802570" w:rsidP="00802570">
      <w:pPr>
        <w:pStyle w:val="aff5"/>
      </w:pPr>
      <w:r>
        <w:t>База данных – хранит всю необходимую информацию об имеющимся на предприятии оборудовании.</w:t>
      </w:r>
    </w:p>
    <w:p w:rsidR="00802570" w:rsidRPr="00A22E89" w:rsidRDefault="00802570" w:rsidP="00A22E89">
      <w:pPr>
        <w:pStyle w:val="aff5"/>
      </w:pPr>
      <w:r>
        <w:t>Клиентская часть –</w:t>
      </w:r>
      <w:r w:rsidR="00A22E89" w:rsidRPr="00A22E89">
        <w:t xml:space="preserve"> </w:t>
      </w:r>
      <w:r>
        <w:t>приложение</w:t>
      </w:r>
      <w:r w:rsidRPr="006858F9">
        <w:t xml:space="preserve"> </w:t>
      </w:r>
      <w:r w:rsidR="00A22E89">
        <w:t>в котором клиент может получить всю необходимую информацию по своим вкладам, выполнить все необходимые действиями со своими счетами.</w:t>
      </w:r>
    </w:p>
    <w:p w:rsidR="00A22E89" w:rsidRDefault="00A22E89" w:rsidP="00A22E89">
      <w:pPr>
        <w:pStyle w:val="aff5"/>
      </w:pPr>
      <w:r>
        <w:t>Часть сотрудников – приложение</w:t>
      </w:r>
      <w:r w:rsidRPr="006858F9">
        <w:t xml:space="preserve"> </w:t>
      </w:r>
      <w:r>
        <w:t xml:space="preserve">в котором сотрудник банка способен взаимодействовать с клиентом, </w:t>
      </w:r>
      <w:r w:rsidR="00912ABB">
        <w:t>создавать новые счета</w:t>
      </w:r>
      <w:r>
        <w:t xml:space="preserve"> с различными условиями.</w:t>
      </w:r>
    </w:p>
    <w:p w:rsidR="00A22E89" w:rsidRDefault="00A22E89" w:rsidP="00A22E89">
      <w:pPr>
        <w:pStyle w:val="aff5"/>
      </w:pPr>
    </w:p>
    <w:p w:rsidR="00802570" w:rsidRPr="006858F9" w:rsidRDefault="00802570" w:rsidP="00A22E89">
      <w:pPr>
        <w:pStyle w:val="14"/>
        <w:spacing w:before="0" w:after="0"/>
      </w:pPr>
      <w:bookmarkStart w:id="92" w:name="_Toc134722982"/>
      <w:r w:rsidRPr="00D019B8">
        <w:t>2</w:t>
      </w:r>
      <w:r>
        <w:t>.</w:t>
      </w:r>
      <w:r w:rsidR="002451E4">
        <w:t>3</w:t>
      </w:r>
      <w:r>
        <w:t>. Разработка базы данных</w:t>
      </w:r>
      <w:bookmarkEnd w:id="92"/>
    </w:p>
    <w:p w:rsidR="00A22E89" w:rsidRDefault="00A22E89" w:rsidP="00A22E89">
      <w:pPr>
        <w:pStyle w:val="aff5"/>
      </w:pPr>
    </w:p>
    <w:p w:rsidR="00802570" w:rsidRDefault="00802570" w:rsidP="00A22E89">
      <w:pPr>
        <w:pStyle w:val="aff5"/>
      </w:pPr>
      <w:r w:rsidRPr="00BC2300">
        <w:t>База данных состоит из следующих таблиц: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r>
        <w:rPr>
          <w:lang w:val="en-US"/>
        </w:rPr>
        <w:t>a</w:t>
      </w:r>
      <w:r w:rsidR="00AF6693">
        <w:rPr>
          <w:lang w:val="en-US"/>
        </w:rPr>
        <w:t>ccounts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r>
        <w:rPr>
          <w:lang w:val="en-US"/>
        </w:rPr>
        <w:t>u</w:t>
      </w:r>
      <w:r w:rsidR="00AF6693">
        <w:rPr>
          <w:lang w:val="en-US"/>
        </w:rPr>
        <w:t>sers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a</w:t>
      </w:r>
      <w:r w:rsidR="00AF6693">
        <w:rPr>
          <w:lang w:val="en-US"/>
        </w:rPr>
        <w:t>ccount_conditions</w:t>
      </w:r>
      <w:proofErr w:type="spellEnd"/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e</w:t>
      </w:r>
      <w:r w:rsidR="00AF6693">
        <w:rPr>
          <w:lang w:val="en-US"/>
        </w:rPr>
        <w:t>mloyes</w:t>
      </w:r>
      <w:proofErr w:type="spellEnd"/>
    </w:p>
    <w:p w:rsidR="00AF6693" w:rsidRP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a</w:t>
      </w:r>
      <w:r w:rsidR="00AF6693">
        <w:rPr>
          <w:lang w:val="en-US"/>
        </w:rPr>
        <w:t>ccount_history</w:t>
      </w:r>
      <w:proofErr w:type="spellEnd"/>
    </w:p>
    <w:p w:rsidR="00802570" w:rsidRDefault="00802570" w:rsidP="00AF6693">
      <w:pPr>
        <w:pStyle w:val="aff5"/>
      </w:pPr>
      <w:r>
        <w:t xml:space="preserve">Структура базы </w:t>
      </w:r>
      <w:r w:rsidR="003065E2">
        <w:t>данных представлена на рисунке 2</w:t>
      </w:r>
      <w:r>
        <w:t>.1.</w:t>
      </w:r>
    </w:p>
    <w:p w:rsidR="00802570" w:rsidRPr="004C6F97" w:rsidRDefault="004C6F97" w:rsidP="00802570">
      <w:pPr>
        <w:pStyle w:val="aff1"/>
        <w:rPr>
          <w:lang w:val="en-US"/>
        </w:rPr>
      </w:pPr>
      <w:r>
        <w:object w:dxaOrig="14760" w:dyaOrig="17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25pt;height:567.75pt" o:ole="">
            <v:imagedata r:id="rId10" o:title=""/>
          </v:shape>
          <o:OLEObject Type="Embed" ProgID="Visio.Drawing.15" ShapeID="_x0000_i1027" DrawAspect="Content" ObjectID="_1745388202" r:id="rId11"/>
        </w:object>
      </w:r>
    </w:p>
    <w:p w:rsidR="00802570" w:rsidRPr="003065E2" w:rsidRDefault="003065E2" w:rsidP="00802570">
      <w:pPr>
        <w:pStyle w:val="aff1"/>
        <w:rPr>
          <w:b/>
        </w:rPr>
      </w:pPr>
      <w:r w:rsidRPr="003065E2">
        <w:rPr>
          <w:b/>
        </w:rPr>
        <w:t>Рисунок 2</w:t>
      </w:r>
      <w:r w:rsidR="00802570" w:rsidRPr="003065E2">
        <w:rPr>
          <w:b/>
        </w:rPr>
        <w:t>.1. Структура базы данных</w:t>
      </w:r>
    </w:p>
    <w:p w:rsidR="003065E2" w:rsidRDefault="003065E2" w:rsidP="00802570">
      <w:pPr>
        <w:pStyle w:val="aff5"/>
      </w:pPr>
    </w:p>
    <w:p w:rsidR="00802570" w:rsidRPr="00BC2300" w:rsidRDefault="00802570" w:rsidP="00802570">
      <w:pPr>
        <w:pStyle w:val="aff5"/>
      </w:pPr>
      <w:r>
        <w:t>Ниже приведено описание каждой из таблиц.</w:t>
      </w:r>
    </w:p>
    <w:p w:rsidR="00802570" w:rsidRPr="00834DD9" w:rsidRDefault="00802570" w:rsidP="00802570">
      <w:pPr>
        <w:pStyle w:val="aff5"/>
        <w:spacing w:before="12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802570" w:rsidTr="00BD73A8">
        <w:trPr>
          <w:trHeight w:val="454"/>
          <w:tblHeader/>
        </w:trPr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Tr="000411BB">
        <w:trPr>
          <w:trHeight w:val="454"/>
        </w:trPr>
        <w:tc>
          <w:tcPr>
            <w:tcW w:w="1250" w:type="pct"/>
          </w:tcPr>
          <w:p w:rsidR="00802570" w:rsidRPr="004D0302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Tr="000411BB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802570" w:rsidRPr="004D0302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ount_number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802570" w:rsidRPr="004D0302" w:rsidRDefault="00834DD9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никальное значение.</w:t>
            </w:r>
          </w:p>
          <w:p w:rsidR="00834DD9" w:rsidRP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номер счета клиента</w:t>
            </w:r>
          </w:p>
        </w:tc>
      </w:tr>
      <w:tr w:rsidR="00834DD9" w:rsidTr="000411BB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_id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834DD9" w:rsidRPr="004D0302" w:rsidRDefault="00912ABB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834DD9" w:rsidRPr="004D0302" w:rsidRDefault="00834DD9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834DD9" w:rsidRPr="00755E2D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55E2D">
              <w:rPr>
                <w:rFonts w:ascii="Times New Roman" w:hAnsi="Times New Roman" w:cs="Times New Roman"/>
                <w:sz w:val="24"/>
                <w:szCs w:val="24"/>
              </w:rPr>
              <w:t>Уникальное значение</w:t>
            </w:r>
          </w:p>
          <w:p w:rsidR="00834DD9" w:rsidRP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ключает в себ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834DD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dition_id</w:t>
            </w:r>
            <w:proofErr w:type="spellEnd"/>
          </w:p>
        </w:tc>
        <w:tc>
          <w:tcPr>
            <w:tcW w:w="1250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1542" w:type="pct"/>
            <w:tcBorders>
              <w:bottom w:val="nil"/>
            </w:tcBorders>
          </w:tcPr>
          <w:p w:rsidR="00912ABB" w:rsidRPr="00755E2D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55E2D">
              <w:rPr>
                <w:rFonts w:ascii="Times New Roman" w:hAnsi="Times New Roman" w:cs="Times New Roman"/>
                <w:sz w:val="24"/>
                <w:szCs w:val="24"/>
              </w:rPr>
              <w:t>Уникальное значение</w:t>
            </w:r>
          </w:p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ключает в себ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834DD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овий по счету</w:t>
            </w:r>
          </w:p>
        </w:tc>
      </w:tr>
      <w:tr w:rsidR="000764B8" w:rsidTr="000411BB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0764B8" w:rsidRDefault="004C6F97" w:rsidP="000764B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bookmarkStart w:id="93" w:name="_GoBack"/>
            <w:bookmarkEnd w:id="93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_</w:t>
            </w:r>
            <w:r w:rsid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  <w:proofErr w:type="spellEnd"/>
            <w:r w:rsidR="000764B8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0764B8" w:rsidRP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ount</w:t>
            </w:r>
          </w:p>
        </w:tc>
        <w:tc>
          <w:tcPr>
            <w:tcW w:w="1250" w:type="pct"/>
            <w:tcBorders>
              <w:bottom w:val="nil"/>
            </w:tcBorders>
          </w:tcPr>
          <w:p w:rsidR="000764B8" w:rsidRPr="004D0302" w:rsidRDefault="004C6F97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958" w:type="pct"/>
            <w:tcBorders>
              <w:bottom w:val="nil"/>
            </w:tcBorders>
          </w:tcPr>
          <w:p w:rsidR="000764B8" w:rsidRPr="004D0302" w:rsidRDefault="000764B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nil"/>
            </w:tcBorders>
          </w:tcPr>
          <w:p w:rsidR="000764B8" w:rsidRPr="000764B8" w:rsidRDefault="000764B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значения о сохранении денег на счете или возврате на основной счет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eate_date</w:t>
            </w:r>
            <w:proofErr w:type="spellEnd"/>
          </w:p>
        </w:tc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дате создания сче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date</w:t>
            </w:r>
            <w:proofErr w:type="spellEnd"/>
          </w:p>
        </w:tc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дате закрытия сче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</w:p>
        </w:tc>
        <w:tc>
          <w:tcPr>
            <w:tcW w:w="1250" w:type="pct"/>
          </w:tcPr>
          <w:p w:rsidR="00912ABB" w:rsidRPr="004D0302" w:rsidRDefault="00AA55E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AA55E8" w:rsidRDefault="00AA55E8" w:rsidP="00912ABB">
            <w:pPr>
              <w:keepLines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на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кода от счета в банкомате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lance</w:t>
            </w:r>
          </w:p>
        </w:tc>
        <w:tc>
          <w:tcPr>
            <w:tcW w:w="1250" w:type="pct"/>
          </w:tcPr>
          <w:p w:rsidR="00912ABB" w:rsidRPr="004D0302" w:rsidRDefault="00AA55E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количестве денежных средств на счете</w:t>
            </w:r>
          </w:p>
        </w:tc>
      </w:tr>
    </w:tbl>
    <w:p w:rsidR="00AA55E8" w:rsidRDefault="00AA55E8" w:rsidP="00802570">
      <w:pPr>
        <w:pStyle w:val="aff5"/>
        <w:spacing w:before="120"/>
      </w:pPr>
      <w:r w:rsidRPr="00E56B00">
        <w:t>Та</w:t>
      </w:r>
      <w:r>
        <w:t xml:space="preserve">блица </w:t>
      </w:r>
      <w:r w:rsidR="00BD73A8">
        <w:t>2.2.</w:t>
      </w:r>
      <w:r>
        <w:t>1 – «</w:t>
      </w:r>
      <w:r>
        <w:rPr>
          <w:lang w:val="en-US"/>
        </w:rPr>
        <w:t>accounts</w:t>
      </w:r>
      <w:r w:rsidRPr="00E56B00">
        <w:t xml:space="preserve">» </w:t>
      </w:r>
      <w:r w:rsidRPr="004D0302">
        <w:t>-</w:t>
      </w:r>
      <w:r w:rsidRPr="00E56B00">
        <w:t xml:space="preserve"> хранит </w:t>
      </w:r>
      <w:r>
        <w:t>общую информацию о</w:t>
      </w:r>
      <w:r w:rsidRPr="00834DD9">
        <w:t xml:space="preserve"> </w:t>
      </w:r>
      <w:r>
        <w:t>счетах клиента</w:t>
      </w:r>
    </w:p>
    <w:p w:rsidR="00AA55E8" w:rsidRDefault="00AA55E8" w:rsidP="00AA55E8">
      <w:pPr>
        <w:pStyle w:val="aff5"/>
        <w:spacing w:before="120"/>
        <w:ind w:firstLine="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AA55E8" w:rsidTr="00BD73A8">
        <w:trPr>
          <w:trHeight w:val="454"/>
          <w:tblHeader/>
        </w:trPr>
        <w:tc>
          <w:tcPr>
            <w:tcW w:w="1250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AA55E8" w:rsidRPr="00AA55E8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rst_name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AA55E8" w:rsidRPr="00834DD9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имя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AA55E8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last_name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AA55E8" w:rsidRPr="00834DD9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значение фамилии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250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nil"/>
            </w:tcBorders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значение номера телефона клиента. Также это значение используется как логин при входе в приложение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912ABB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елефона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пароля от аккаунта</w:t>
            </w:r>
          </w:p>
        </w:tc>
      </w:tr>
    </w:tbl>
    <w:p w:rsidR="00802570" w:rsidRDefault="00802570" w:rsidP="00AA55E8">
      <w:pPr>
        <w:pStyle w:val="aff5"/>
        <w:spacing w:before="120"/>
        <w:ind w:firstLine="0"/>
        <w:jc w:val="center"/>
      </w:pPr>
      <w:r w:rsidRPr="00E56B00">
        <w:t xml:space="preserve">Таблица </w:t>
      </w:r>
      <w:r w:rsidR="00BD73A8">
        <w:t>2.2.</w:t>
      </w:r>
      <w:r w:rsidRPr="00E56B00">
        <w:t>2 – «</w:t>
      </w:r>
      <w:r w:rsidR="00AA55E8">
        <w:rPr>
          <w:lang w:val="en-US"/>
        </w:rPr>
        <w:t>users</w:t>
      </w:r>
      <w:r w:rsidRPr="00E56B00">
        <w:t xml:space="preserve">» </w:t>
      </w:r>
      <w:r w:rsidRPr="004D0302">
        <w:t>-</w:t>
      </w:r>
      <w:r w:rsidRPr="00E56B00">
        <w:t xml:space="preserve"> справо</w:t>
      </w:r>
      <w:r>
        <w:t>чник</w:t>
      </w:r>
      <w:r w:rsidR="00AA55E8">
        <w:t xml:space="preserve"> для хранения информации о пользователях</w:t>
      </w:r>
    </w:p>
    <w:p w:rsidR="00AA55E8" w:rsidRPr="00E56B00" w:rsidRDefault="00AA55E8" w:rsidP="00802570">
      <w:pPr>
        <w:pStyle w:val="aff5"/>
        <w:spacing w:before="12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802570" w:rsidTr="00BD73A8">
        <w:trPr>
          <w:trHeight w:val="454"/>
        </w:trPr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RPr="00DF4995" w:rsidTr="000411BB">
        <w:trPr>
          <w:trHeight w:val="454"/>
        </w:trPr>
        <w:tc>
          <w:tcPr>
            <w:tcW w:w="1250" w:type="pct"/>
          </w:tcPr>
          <w:p w:rsidR="00802570" w:rsidRPr="004D0302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RPr="00DF4995" w:rsidTr="000411BB">
        <w:trPr>
          <w:trHeight w:val="454"/>
        </w:trPr>
        <w:tc>
          <w:tcPr>
            <w:tcW w:w="1250" w:type="pct"/>
          </w:tcPr>
          <w:p w:rsidR="00802570" w:rsidRP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0" w:type="pct"/>
          </w:tcPr>
          <w:p w:rsidR="00802570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802570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сотрудника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0" w:type="pct"/>
          </w:tcPr>
          <w:p w:rsidR="00FE4FD4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роль сотрудника для входа в приложения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st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должност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. Используется для входа в систему.</w:t>
            </w:r>
          </w:p>
        </w:tc>
      </w:tr>
    </w:tbl>
    <w:p w:rsidR="00802570" w:rsidRDefault="00802570" w:rsidP="000764B8">
      <w:pPr>
        <w:pStyle w:val="aff5"/>
      </w:pPr>
      <w:r w:rsidRPr="00DF4995">
        <w:t xml:space="preserve">Таблица </w:t>
      </w:r>
      <w:r w:rsidR="00BD73A8">
        <w:t>2.2.</w:t>
      </w:r>
      <w:r w:rsidRPr="00DF4995">
        <w:t>3 – «</w:t>
      </w:r>
      <w:r w:rsidR="00FE4FD4">
        <w:rPr>
          <w:lang w:val="en-US"/>
        </w:rPr>
        <w:t>employs</w:t>
      </w:r>
      <w:r w:rsidRPr="00DF4995">
        <w:t xml:space="preserve">» </w:t>
      </w:r>
      <w:r w:rsidRPr="004D0302">
        <w:t>-</w:t>
      </w:r>
      <w:r w:rsidRPr="00DF4995">
        <w:t xml:space="preserve"> </w:t>
      </w:r>
      <w:r>
        <w:t>справочник</w:t>
      </w:r>
      <w:r w:rsidR="00FE4FD4">
        <w:t xml:space="preserve"> для хранения информации о сотрудниках</w:t>
      </w:r>
    </w:p>
    <w:p w:rsidR="00FE4FD4" w:rsidRDefault="00FE4FD4" w:rsidP="000764B8">
      <w:pPr>
        <w:pStyle w:val="aff5"/>
      </w:pPr>
    </w:p>
    <w:p w:rsidR="000764B8" w:rsidRPr="00DF4995" w:rsidRDefault="000764B8" w:rsidP="000764B8">
      <w:pPr>
        <w:pStyle w:val="aff5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1844"/>
        <w:gridCol w:w="2970"/>
      </w:tblGrid>
      <w:tr w:rsidR="00802570" w:rsidRPr="00DF4995" w:rsidTr="00BD73A8">
        <w:trPr>
          <w:trHeight w:val="454"/>
        </w:trPr>
        <w:tc>
          <w:tcPr>
            <w:tcW w:w="2407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именование поля</w:t>
            </w:r>
          </w:p>
        </w:tc>
        <w:tc>
          <w:tcPr>
            <w:tcW w:w="2407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Примечани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е</w:t>
            </w:r>
          </w:p>
        </w:tc>
      </w:tr>
      <w:tr w:rsidR="00802570" w:rsidRPr="00DF4995" w:rsidTr="000411BB">
        <w:trPr>
          <w:trHeight w:val="454"/>
        </w:trPr>
        <w:tc>
          <w:tcPr>
            <w:tcW w:w="2407" w:type="dxa"/>
          </w:tcPr>
          <w:p w:rsidR="00802570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407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ED7CBA" w:rsidRPr="00DF4995" w:rsidTr="000411BB">
        <w:trPr>
          <w:trHeight w:val="454"/>
        </w:trPr>
        <w:tc>
          <w:tcPr>
            <w:tcW w:w="2407" w:type="dxa"/>
          </w:tcPr>
          <w:p w:rsidR="00ED7CBA" w:rsidRPr="00ED7CBA" w:rsidRDefault="00ED7CBA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ploy_id</w:t>
            </w:r>
            <w:proofErr w:type="spellEnd"/>
          </w:p>
        </w:tc>
        <w:tc>
          <w:tcPr>
            <w:tcW w:w="2407" w:type="dxa"/>
          </w:tcPr>
          <w:p w:rsidR="00ED7CBA" w:rsidRPr="004D0302" w:rsidRDefault="00ED7CBA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ED7CBA" w:rsidRPr="004D0302" w:rsidRDefault="00ED7CBA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:rsidR="00ED7CBA" w:rsidRPr="00ED7CBA" w:rsidRDefault="00ED7CBA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 xml:space="preserve">Уникальное значение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, который создал данное условие</w:t>
            </w:r>
          </w:p>
        </w:tc>
      </w:tr>
      <w:tr w:rsidR="00802570" w:rsidRPr="00DF4995" w:rsidTr="000411BB">
        <w:trPr>
          <w:trHeight w:val="454"/>
        </w:trPr>
        <w:tc>
          <w:tcPr>
            <w:tcW w:w="2407" w:type="dxa"/>
          </w:tcPr>
          <w:p w:rsidR="00802570" w:rsidRPr="00ED7CBA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7" w:type="dxa"/>
          </w:tcPr>
          <w:p w:rsidR="00802570" w:rsidRPr="00ED7CBA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802570" w:rsidRPr="00ED7CBA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802570" w:rsidRPr="00036D60" w:rsidRDefault="00036D60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наименование условия</w:t>
            </w:r>
            <w:r w:rsidR="00802570" w:rsidRPr="00036D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ED7CBA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</w:p>
        </w:tc>
        <w:tc>
          <w:tcPr>
            <w:tcW w:w="2407" w:type="dxa"/>
          </w:tcPr>
          <w:p w:rsidR="00036D60" w:rsidRPr="00ED7CBA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36D60" w:rsidRDefault="00036D60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информацию о минимальной сумме, которая должна храниться на счете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unt_month</w:t>
            </w:r>
            <w:proofErr w:type="spellEnd"/>
          </w:p>
        </w:tc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Default="00036D60" w:rsidP="00036D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количество месяцев, на которое будет действовать процент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centage</w:t>
            </w:r>
          </w:p>
        </w:tc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36D60" w:rsidRDefault="00036D60" w:rsidP="00036D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процентную ставку, которая будет использоваться в те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unt</w:t>
            </w:r>
            <w:r w:rsidRPr="00036D60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t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есяцев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replenishment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FF36BE" w:rsidRDefault="00FF36BE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возможность пополнение денежными средствами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 xml:space="preserve"> во время действия счета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withdrawal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764B8" w:rsidRDefault="00FF36BE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возможность снятие денежных средств</w:t>
            </w:r>
            <w:r w:rsidR="000764B8" w:rsidRPr="000764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>во время действия счета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valid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FF36BE" w:rsidRDefault="00FF36BE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активность данных условий и можн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 его открыт на данный момент</w:t>
            </w:r>
          </w:p>
        </w:tc>
      </w:tr>
    </w:tbl>
    <w:p w:rsidR="00802570" w:rsidRDefault="00FE4FD4" w:rsidP="00802570">
      <w:pPr>
        <w:pStyle w:val="aff5"/>
        <w:spacing w:before="120"/>
      </w:pPr>
      <w:r>
        <w:lastRenderedPageBreak/>
        <w:t xml:space="preserve">Таблица </w:t>
      </w:r>
      <w:r w:rsidR="00BD73A8">
        <w:t>2.2.</w:t>
      </w:r>
      <w:r>
        <w:t>4 – «</w:t>
      </w:r>
      <w:r>
        <w:rPr>
          <w:lang w:val="en-US"/>
        </w:rPr>
        <w:t>account</w:t>
      </w:r>
      <w:r w:rsidRPr="00FE4FD4">
        <w:t>_</w:t>
      </w:r>
      <w:r>
        <w:rPr>
          <w:lang w:val="en-US"/>
        </w:rPr>
        <w:t>conditions</w:t>
      </w:r>
      <w:r w:rsidR="00802570" w:rsidRPr="00E56B00">
        <w:t xml:space="preserve">» </w:t>
      </w:r>
      <w:r w:rsidR="00802570" w:rsidRPr="004D0302">
        <w:t>-</w:t>
      </w:r>
      <w:r w:rsidR="00802570" w:rsidRPr="00E56B00">
        <w:t xml:space="preserve"> служит для </w:t>
      </w:r>
      <w:r>
        <w:t>хранения информации о условиях счета</w:t>
      </w:r>
    </w:p>
    <w:p w:rsidR="00FE4FD4" w:rsidRPr="00E56B00" w:rsidRDefault="00FE4FD4" w:rsidP="00802570">
      <w:pPr>
        <w:pStyle w:val="aff5"/>
        <w:spacing w:before="120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1844"/>
        <w:gridCol w:w="2970"/>
      </w:tblGrid>
      <w:tr w:rsidR="00802570" w:rsidTr="00BD73A8">
        <w:trPr>
          <w:trHeight w:val="454"/>
          <w:tblHeader/>
        </w:trPr>
        <w:tc>
          <w:tcPr>
            <w:tcW w:w="240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0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  <w:tcBorders>
              <w:bottom w:val="nil"/>
            </w:tcBorders>
          </w:tcPr>
          <w:p w:rsidR="00802570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407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Tr="000411BB">
        <w:trPr>
          <w:trHeight w:val="454"/>
        </w:trPr>
        <w:tc>
          <w:tcPr>
            <w:tcW w:w="2407" w:type="dxa"/>
            <w:tcBorders>
              <w:top w:val="single" w:sz="4" w:space="0" w:color="auto"/>
            </w:tcBorders>
          </w:tcPr>
          <w:p w:rsidR="00802570" w:rsidRP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_account_id</w:t>
            </w:r>
            <w:proofErr w:type="spellEnd"/>
          </w:p>
        </w:tc>
        <w:tc>
          <w:tcPr>
            <w:tcW w:w="2407" w:type="dxa"/>
            <w:tcBorders>
              <w:top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top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  <w:tcBorders>
              <w:top w:val="single" w:sz="4" w:space="0" w:color="auto"/>
            </w:tcBorders>
          </w:tcPr>
          <w:p w:rsidR="00802570" w:rsidRPr="004D0302" w:rsidRDefault="00FD3DBF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с каким вкладом было совершенно действие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</w:tcPr>
          <w:p w:rsidR="00802570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ut_account_id</w:t>
            </w:r>
            <w:proofErr w:type="spellEnd"/>
          </w:p>
        </w:tc>
        <w:tc>
          <w:tcPr>
            <w:tcW w:w="2407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:rsidR="00802570" w:rsidRPr="004D0302" w:rsidRDefault="00802570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Уникальное значение. Указывает н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то с какого вклада были списаны денежные средства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</w:tcPr>
          <w:p w:rsidR="00802570" w:rsidRP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7" w:type="dxa"/>
          </w:tcPr>
          <w:p w:rsidR="00802570" w:rsidRPr="004D0302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802570" w:rsidRPr="00A121E1" w:rsidRDefault="00802570" w:rsidP="00A121E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</w:t>
            </w:r>
            <w:r w:rsidR="00A121E1">
              <w:rPr>
                <w:rFonts w:ascii="Times New Roman" w:hAnsi="Times New Roman" w:cs="Times New Roman"/>
                <w:sz w:val="24"/>
                <w:szCs w:val="24"/>
              </w:rPr>
              <w:t>действие, которое произошло с вкладом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ion</w:t>
            </w:r>
          </w:p>
        </w:tc>
        <w:tc>
          <w:tcPr>
            <w:tcW w:w="2407" w:type="dxa"/>
          </w:tcPr>
          <w:p w:rsidR="00FD3DBF" w:rsidRDefault="00A121E1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операции, которое выполняется по вкладу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it_time</w:t>
            </w:r>
            <w:proofErr w:type="spellEnd"/>
          </w:p>
        </w:tc>
        <w:tc>
          <w:tcPr>
            <w:tcW w:w="2407" w:type="dxa"/>
          </w:tcPr>
          <w:p w:rsidR="00FD3DBF" w:rsidRPr="00A121E1" w:rsidRDefault="00A121E1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mestamp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A121E1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дату произошедшего действия 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ew_val</w:t>
            </w:r>
            <w:proofErr w:type="spellEnd"/>
          </w:p>
        </w:tc>
        <w:tc>
          <w:tcPr>
            <w:tcW w:w="2407" w:type="dxa"/>
          </w:tcPr>
          <w:p w:rsidR="00FD3DBF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новое значение на счете  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d_val</w:t>
            </w:r>
            <w:proofErr w:type="spellEnd"/>
          </w:p>
        </w:tc>
        <w:tc>
          <w:tcPr>
            <w:tcW w:w="2407" w:type="dxa"/>
          </w:tcPr>
          <w:p w:rsidR="00FD3DBF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старое значение на счете  </w:t>
            </w:r>
          </w:p>
        </w:tc>
      </w:tr>
    </w:tbl>
    <w:p w:rsidR="00802570" w:rsidRDefault="00BD73A8" w:rsidP="00802570">
      <w:pPr>
        <w:pStyle w:val="aff5"/>
        <w:spacing w:before="120"/>
      </w:pPr>
      <w:r>
        <w:t>Таблица 2.2.5</w:t>
      </w:r>
      <w:r w:rsidR="00802570" w:rsidRPr="00E56B00">
        <w:t xml:space="preserve"> – «</w:t>
      </w:r>
      <w:r w:rsidR="00FD3DBF">
        <w:rPr>
          <w:lang w:val="en-US"/>
        </w:rPr>
        <w:t>account</w:t>
      </w:r>
      <w:r w:rsidR="00FD3DBF" w:rsidRPr="00FD3DBF">
        <w:t>_</w:t>
      </w:r>
      <w:r w:rsidR="00FD3DBF">
        <w:rPr>
          <w:lang w:val="en-US"/>
        </w:rPr>
        <w:t>history</w:t>
      </w:r>
      <w:r w:rsidR="00802570" w:rsidRPr="00E56B00">
        <w:t xml:space="preserve">» </w:t>
      </w:r>
      <w:r w:rsidR="00802570" w:rsidRPr="004D0302">
        <w:t>-</w:t>
      </w:r>
      <w:r w:rsidR="00802570" w:rsidRPr="00E56B00">
        <w:t xml:space="preserve"> служит для </w:t>
      </w:r>
      <w:r w:rsidR="00FD3DBF">
        <w:t>хранения информации о действиях по счетам</w:t>
      </w:r>
    </w:p>
    <w:p w:rsidR="000764B8" w:rsidRDefault="000764B8" w:rsidP="00802570">
      <w:pPr>
        <w:pStyle w:val="aff5"/>
        <w:spacing w:before="120"/>
      </w:pPr>
    </w:p>
    <w:p w:rsidR="00BD73A8" w:rsidRPr="00E56B00" w:rsidRDefault="00BD73A8" w:rsidP="00BD73A8">
      <w:pPr>
        <w:pStyle w:val="aff5"/>
      </w:pPr>
    </w:p>
    <w:p w:rsidR="00802570" w:rsidRDefault="002451E4" w:rsidP="000C7B05">
      <w:pPr>
        <w:pStyle w:val="14"/>
        <w:numPr>
          <w:ilvl w:val="1"/>
          <w:numId w:val="19"/>
        </w:numPr>
        <w:spacing w:before="0" w:after="0"/>
        <w:jc w:val="left"/>
      </w:pPr>
      <w:bookmarkStart w:id="94" w:name="_Toc134722983"/>
      <w:r>
        <w:lastRenderedPageBreak/>
        <w:t>Расчет денежных средств на счете</w:t>
      </w:r>
      <w:bookmarkEnd w:id="94"/>
    </w:p>
    <w:p w:rsidR="00823397" w:rsidRDefault="00823397" w:rsidP="00823397">
      <w:pPr>
        <w:pStyle w:val="aff3"/>
        <w:rPr>
          <w:sz w:val="28"/>
        </w:rPr>
      </w:pPr>
    </w:p>
    <w:p w:rsidR="00823397" w:rsidRDefault="00823397" w:rsidP="00823397">
      <w:pPr>
        <w:pStyle w:val="aff3"/>
        <w:rPr>
          <w:sz w:val="28"/>
        </w:rPr>
      </w:pPr>
      <w:r w:rsidRPr="00823397">
        <w:rPr>
          <w:sz w:val="28"/>
        </w:rPr>
        <w:t xml:space="preserve">Расчет денежных средств </w:t>
      </w:r>
      <w:r>
        <w:rPr>
          <w:sz w:val="28"/>
        </w:rPr>
        <w:t xml:space="preserve">на счете </w:t>
      </w:r>
      <w:r w:rsidRPr="00823397">
        <w:rPr>
          <w:sz w:val="28"/>
        </w:rPr>
        <w:t>производиться исключительно при помощи бизнес-правила</w:t>
      </w:r>
      <w:r>
        <w:rPr>
          <w:sz w:val="28"/>
        </w:rPr>
        <w:t xml:space="preserve">. </w:t>
      </w:r>
      <w:r w:rsidRPr="00823397">
        <w:rPr>
          <w:sz w:val="28"/>
        </w:rPr>
        <w:t>Бизнес-правила представляют собой механизмы управления БД и предназначены для поддержания БД в целостном состоянии</w:t>
      </w:r>
      <w:r>
        <w:rPr>
          <w:sz w:val="28"/>
        </w:rPr>
        <w:t>. Используя данный механизм уменьшается шанс ошибки со стороны человека</w:t>
      </w:r>
    </w:p>
    <w:p w:rsidR="000764B8" w:rsidRPr="00823397" w:rsidRDefault="000764B8" w:rsidP="00823397">
      <w:pPr>
        <w:pStyle w:val="aff3"/>
        <w:rPr>
          <w:sz w:val="28"/>
        </w:rPr>
      </w:pPr>
    </w:p>
    <w:p w:rsidR="002451E4" w:rsidRDefault="002451E4" w:rsidP="00F22169">
      <w:pPr>
        <w:pStyle w:val="14"/>
        <w:numPr>
          <w:ilvl w:val="2"/>
          <w:numId w:val="10"/>
        </w:numPr>
        <w:spacing w:before="0" w:after="0"/>
        <w:jc w:val="left"/>
      </w:pPr>
      <w:bookmarkStart w:id="95" w:name="_Toc134722984"/>
      <w:r>
        <w:t>Расчет денежных средств при переводе</w:t>
      </w:r>
      <w:bookmarkEnd w:id="95"/>
    </w:p>
    <w:p w:rsidR="00823397" w:rsidRDefault="00823397" w:rsidP="00823397">
      <w:pPr>
        <w:pStyle w:val="aff3"/>
      </w:pPr>
    </w:p>
    <w:p w:rsidR="00823397" w:rsidRPr="00823397" w:rsidRDefault="00823397" w:rsidP="00823397">
      <w:pPr>
        <w:pStyle w:val="aff3"/>
        <w:rPr>
          <w:sz w:val="28"/>
        </w:rPr>
      </w:pPr>
      <w:r w:rsidRPr="00823397">
        <w:rPr>
          <w:sz w:val="28"/>
        </w:rPr>
        <w:t>При выполнении перевода запускается процедура, которая выполнит пополнение денежными средствами один счет и вычтет такое же денежное кол-во с другого счета</w:t>
      </w:r>
    </w:p>
    <w:p w:rsidR="00823397" w:rsidRDefault="00823397" w:rsidP="00823397">
      <w:pPr>
        <w:pStyle w:val="aff3"/>
      </w:pPr>
    </w:p>
    <w:p w:rsidR="002451E4" w:rsidRDefault="002451E4" w:rsidP="00BD73A8">
      <w:pPr>
        <w:pStyle w:val="14"/>
        <w:spacing w:before="0" w:after="0"/>
        <w:ind w:left="709" w:firstLine="0"/>
        <w:jc w:val="left"/>
      </w:pPr>
      <w:bookmarkStart w:id="96" w:name="_Toc134722985"/>
      <w:r>
        <w:t>2.4.2 Расчет денежных средств на счетах с пополнением</w:t>
      </w:r>
      <w:bookmarkEnd w:id="96"/>
    </w:p>
    <w:p w:rsidR="00823397" w:rsidRDefault="00823397" w:rsidP="002451E4">
      <w:pPr>
        <w:pStyle w:val="aff3"/>
        <w:rPr>
          <w:sz w:val="28"/>
        </w:rPr>
      </w:pPr>
    </w:p>
    <w:p w:rsidR="002451E4" w:rsidRDefault="002451E4" w:rsidP="002451E4">
      <w:pPr>
        <w:pStyle w:val="aff3"/>
        <w:rPr>
          <w:sz w:val="28"/>
        </w:rPr>
      </w:pPr>
      <w:r w:rsidRPr="00823397">
        <w:rPr>
          <w:sz w:val="28"/>
        </w:rPr>
        <w:t xml:space="preserve">При пополнении счета денежными средствами до начисления процента, </w:t>
      </w:r>
      <w:r w:rsidR="00823397" w:rsidRPr="00823397">
        <w:rPr>
          <w:sz w:val="28"/>
        </w:rPr>
        <w:t xml:space="preserve">счет увеличиться на </w:t>
      </w:r>
      <w:r w:rsidR="00823397" w:rsidRPr="00823397">
        <w:rPr>
          <w:sz w:val="28"/>
          <w:lang w:val="en-US"/>
        </w:rPr>
        <w:t>N</w:t>
      </w:r>
      <w:r w:rsidR="00823397" w:rsidRPr="00823397">
        <w:rPr>
          <w:sz w:val="28"/>
        </w:rPr>
        <w:t xml:space="preserve">% относительно той цифры, которая была заложена изначально, в начале месяца </w:t>
      </w:r>
    </w:p>
    <w:p w:rsidR="00823397" w:rsidRPr="00823397" w:rsidRDefault="00823397" w:rsidP="002451E4">
      <w:pPr>
        <w:pStyle w:val="aff3"/>
        <w:rPr>
          <w:sz w:val="28"/>
        </w:rPr>
      </w:pPr>
    </w:p>
    <w:p w:rsidR="002451E4" w:rsidRDefault="002451E4" w:rsidP="00BD73A8">
      <w:pPr>
        <w:pStyle w:val="14"/>
        <w:spacing w:before="0" w:after="0"/>
        <w:ind w:left="709" w:firstLine="0"/>
        <w:jc w:val="left"/>
      </w:pPr>
      <w:bookmarkStart w:id="97" w:name="_Toc134722986"/>
      <w:r>
        <w:t>2.4.3 Расчет денежных средств на счетах с снятием</w:t>
      </w:r>
      <w:bookmarkEnd w:id="97"/>
    </w:p>
    <w:p w:rsidR="00823397" w:rsidRDefault="00823397" w:rsidP="00823397">
      <w:pPr>
        <w:pStyle w:val="aff3"/>
        <w:rPr>
          <w:sz w:val="28"/>
        </w:rPr>
      </w:pPr>
    </w:p>
    <w:p w:rsidR="00823397" w:rsidRDefault="000E4B6E" w:rsidP="00823397">
      <w:pPr>
        <w:pStyle w:val="aff3"/>
        <w:rPr>
          <w:sz w:val="28"/>
        </w:rPr>
      </w:pPr>
      <w:r w:rsidRPr="00823397">
        <w:rPr>
          <w:sz w:val="28"/>
        </w:rPr>
        <w:t>П</w:t>
      </w:r>
      <w:r>
        <w:rPr>
          <w:sz w:val="28"/>
        </w:rPr>
        <w:t>ри снятии</w:t>
      </w:r>
      <w:r w:rsidR="00823397">
        <w:rPr>
          <w:sz w:val="28"/>
        </w:rPr>
        <w:t xml:space="preserve"> со</w:t>
      </w:r>
      <w:r w:rsidR="00823397" w:rsidRPr="00823397">
        <w:rPr>
          <w:sz w:val="28"/>
        </w:rPr>
        <w:t xml:space="preserve"> </w:t>
      </w:r>
      <w:r w:rsidR="00823397">
        <w:rPr>
          <w:sz w:val="28"/>
        </w:rPr>
        <w:t>счета денежных средств в конце месяца</w:t>
      </w:r>
      <w:r w:rsidR="00823397" w:rsidRPr="00823397">
        <w:rPr>
          <w:sz w:val="28"/>
        </w:rPr>
        <w:t xml:space="preserve"> </w:t>
      </w:r>
      <w:r w:rsidR="00823397">
        <w:rPr>
          <w:sz w:val="28"/>
        </w:rPr>
        <w:t>происходит начисление</w:t>
      </w:r>
      <w:r>
        <w:rPr>
          <w:sz w:val="28"/>
        </w:rPr>
        <w:t xml:space="preserve"> </w:t>
      </w:r>
      <w:r w:rsidRPr="00823397">
        <w:rPr>
          <w:sz w:val="28"/>
        </w:rPr>
        <w:t xml:space="preserve">на </w:t>
      </w:r>
      <w:r w:rsidRPr="00823397">
        <w:rPr>
          <w:sz w:val="28"/>
          <w:lang w:val="en-US"/>
        </w:rPr>
        <w:t>N</w:t>
      </w:r>
      <w:r w:rsidRPr="00823397">
        <w:rPr>
          <w:sz w:val="28"/>
        </w:rPr>
        <w:t>%</w:t>
      </w:r>
      <w:r w:rsidR="00823397">
        <w:rPr>
          <w:sz w:val="28"/>
        </w:rPr>
        <w:t xml:space="preserve"> на минимальный остаток по счету</w:t>
      </w:r>
      <w:r w:rsidRPr="000E4B6E">
        <w:rPr>
          <w:sz w:val="28"/>
        </w:rPr>
        <w:t>.</w:t>
      </w:r>
    </w:p>
    <w:p w:rsidR="000764B8" w:rsidRDefault="000764B8" w:rsidP="00823397">
      <w:pPr>
        <w:pStyle w:val="aff3"/>
        <w:rPr>
          <w:sz w:val="28"/>
        </w:rPr>
      </w:pPr>
    </w:p>
    <w:p w:rsidR="000764B8" w:rsidRDefault="000764B8" w:rsidP="000764B8">
      <w:pPr>
        <w:pStyle w:val="14"/>
        <w:spacing w:before="0" w:after="0"/>
        <w:ind w:left="709" w:firstLine="0"/>
        <w:jc w:val="left"/>
      </w:pPr>
      <w:bookmarkStart w:id="98" w:name="_Toc134722987"/>
      <w:r>
        <w:t>2.4.4 Расчет денежных средств на счету с «Оставить</w:t>
      </w:r>
      <w:r w:rsidR="00F22169">
        <w:t xml:space="preserve"> средства</w:t>
      </w:r>
      <w:r>
        <w:t xml:space="preserve"> на счете»</w:t>
      </w:r>
      <w:bookmarkEnd w:id="98"/>
    </w:p>
    <w:p w:rsidR="000764B8" w:rsidRDefault="000764B8" w:rsidP="000764B8">
      <w:pPr>
        <w:pStyle w:val="aff3"/>
        <w:rPr>
          <w:sz w:val="28"/>
        </w:rPr>
      </w:pPr>
    </w:p>
    <w:p w:rsidR="000764B8" w:rsidRPr="000E4B6E" w:rsidRDefault="000764B8" w:rsidP="000764B8">
      <w:pPr>
        <w:pStyle w:val="aff3"/>
        <w:rPr>
          <w:sz w:val="28"/>
        </w:rPr>
      </w:pPr>
      <w:r w:rsidRPr="00823397">
        <w:rPr>
          <w:sz w:val="28"/>
        </w:rPr>
        <w:t xml:space="preserve">При пополнении счета денежными средствами </w:t>
      </w:r>
      <w:r>
        <w:rPr>
          <w:sz w:val="28"/>
        </w:rPr>
        <w:t>в конце месяца процентами по предыдущей сумме. В следующем месяце процент уже будет начисляться на новую сумму с процентом</w:t>
      </w:r>
    </w:p>
    <w:p w:rsidR="00802570" w:rsidRDefault="00802570" w:rsidP="00802570">
      <w:pPr>
        <w:pStyle w:val="af9"/>
      </w:pPr>
      <w:bookmarkStart w:id="99" w:name="_Toc134722988"/>
      <w:r w:rsidRPr="006B333C">
        <w:lastRenderedPageBreak/>
        <w:t>3</w:t>
      </w:r>
      <w:r w:rsidRPr="00E54761">
        <w:t xml:space="preserve">. </w:t>
      </w:r>
      <w:r>
        <w:t>ТЕСТИРОВАНИЕ И ИНТЕГРАЦИЯ КОМПОНЕНТОВ ПРОГРАММНОГО ПРОДУКТА</w:t>
      </w:r>
      <w:bookmarkEnd w:id="99"/>
    </w:p>
    <w:p w:rsidR="00EB79E5" w:rsidRDefault="00EB79E5" w:rsidP="00EB79E5">
      <w:pPr>
        <w:pStyle w:val="25"/>
        <w:spacing w:after="0"/>
        <w:ind w:left="706" w:firstLine="0"/>
      </w:pPr>
      <w:bookmarkStart w:id="100" w:name="_Toc134610813"/>
      <w:bookmarkStart w:id="101" w:name="_Toc134722989"/>
      <w:r>
        <w:t xml:space="preserve">3.1. </w:t>
      </w:r>
      <w:bookmarkStart w:id="102" w:name="_Toc523822856"/>
      <w:r>
        <w:t>Назначение системы</w:t>
      </w:r>
      <w:bookmarkEnd w:id="100"/>
      <w:bookmarkEnd w:id="102"/>
      <w:bookmarkEnd w:id="101"/>
    </w:p>
    <w:p w:rsidR="00EB79E5" w:rsidRDefault="00EB79E5" w:rsidP="00EB79E5">
      <w:pPr>
        <w:pStyle w:val="aff5"/>
      </w:pPr>
    </w:p>
    <w:p w:rsidR="00EB79E5" w:rsidRDefault="00EB79E5" w:rsidP="00EB79E5">
      <w:pPr>
        <w:pStyle w:val="aff5"/>
      </w:pPr>
      <w:r>
        <w:t>Назначение банковской системы заключается в обеспечении эффективного управления финансовыми процессами в банке и обеспечении удобства использования услуг банка для клиентов. Банковская система также предназначена для обеспечения повышения производительности в работе с данными.</w:t>
      </w:r>
    </w:p>
    <w:p w:rsidR="00EB79E5" w:rsidRDefault="00EB79E5" w:rsidP="00EB79E5">
      <w:pPr>
        <w:pStyle w:val="aff5"/>
      </w:pPr>
      <w:r>
        <w:t xml:space="preserve">Банковская система включает в себя комплекс программных приложений, которые обеспечивают широкий спектр услуг и функций, таких как управление счетами, просмотр истории и т.д. </w:t>
      </w:r>
    </w:p>
    <w:p w:rsidR="00EB79E5" w:rsidRDefault="00EB79E5" w:rsidP="00EB79E5">
      <w:pPr>
        <w:pStyle w:val="aff5"/>
      </w:pPr>
      <w:r>
        <w:t>Назначение банковской системы заключается в создании среды для управления банковскими процессами, обеспечивая стабильную и безопасную работу банка, удобство и доступность операций для клиентов и достижения конкурентных преимуществ на рынке.</w:t>
      </w:r>
    </w:p>
    <w:p w:rsidR="00EB79E5" w:rsidRPr="007267AB" w:rsidRDefault="00EB79E5" w:rsidP="00EB79E5">
      <w:pPr>
        <w:pStyle w:val="aff5"/>
      </w:pPr>
    </w:p>
    <w:p w:rsidR="00EB79E5" w:rsidRPr="00CD5C54" w:rsidRDefault="00EB79E5" w:rsidP="00EB79E5">
      <w:pPr>
        <w:pStyle w:val="25"/>
        <w:spacing w:before="240" w:after="0"/>
        <w:ind w:left="706" w:firstLine="0"/>
      </w:pPr>
      <w:bookmarkStart w:id="103" w:name="_Toc523822858"/>
      <w:bookmarkStart w:id="104" w:name="_Toc134610814"/>
      <w:bookmarkStart w:id="105" w:name="_Toc134722990"/>
      <w:r>
        <w:t xml:space="preserve">3.2. </w:t>
      </w:r>
      <w:r w:rsidRPr="00CD5C54">
        <w:t xml:space="preserve">Требования к </w:t>
      </w:r>
      <w:bookmarkEnd w:id="103"/>
      <w:r w:rsidRPr="00566DDE">
        <w:t>аппаратной платформе</w:t>
      </w:r>
      <w:bookmarkEnd w:id="104"/>
      <w:bookmarkEnd w:id="105"/>
    </w:p>
    <w:p w:rsidR="00EB79E5" w:rsidRDefault="00EB79E5" w:rsidP="00EB79E5">
      <w:pPr>
        <w:pStyle w:val="aff5"/>
      </w:pPr>
    </w:p>
    <w:p w:rsidR="00802570" w:rsidRDefault="00802570" w:rsidP="00802570">
      <w:pPr>
        <w:pStyle w:val="31"/>
      </w:pPr>
      <w:r>
        <w:t xml:space="preserve">Требования к </w:t>
      </w:r>
      <w:r w:rsidR="00EB79E5">
        <w:t>системе</w:t>
      </w:r>
    </w:p>
    <w:p w:rsidR="00802570" w:rsidRDefault="00802570" w:rsidP="00802570">
      <w:pPr>
        <w:pStyle w:val="aff5"/>
      </w:pPr>
      <w:r>
        <w:t xml:space="preserve">Для работы </w:t>
      </w:r>
      <w:r w:rsidR="00EB79E5">
        <w:t>приложений</w:t>
      </w:r>
      <w:r>
        <w:t xml:space="preserve"> необходимо, чтобы компьютер обладал следующими минимальными характеристиками:</w:t>
      </w:r>
    </w:p>
    <w:p w:rsidR="00EB79E5" w:rsidRDefault="00EB79E5" w:rsidP="00EB79E5">
      <w:pPr>
        <w:pStyle w:val="aff5"/>
      </w:pPr>
      <w:r>
        <w:t xml:space="preserve">Минимальные требования для работы </w:t>
      </w:r>
      <w:r w:rsidR="00E662E4">
        <w:t>пользователя</w:t>
      </w:r>
      <w:r>
        <w:t>:</w:t>
      </w:r>
    </w:p>
    <w:p w:rsidR="00802570" w:rsidRDefault="00802570" w:rsidP="00802570">
      <w:pPr>
        <w:pStyle w:val="aff5"/>
      </w:pPr>
      <w:r>
        <w:t>—</w:t>
      </w:r>
      <w:r>
        <w:tab/>
        <w:t>процессор с тактовой частотой не менее 1 ГГц;</w:t>
      </w:r>
    </w:p>
    <w:p w:rsidR="00802570" w:rsidRDefault="00802570" w:rsidP="00802570">
      <w:pPr>
        <w:pStyle w:val="aff5"/>
      </w:pPr>
      <w:r>
        <w:t>—</w:t>
      </w:r>
      <w:r>
        <w:tab/>
        <w:t>ОЗУ 1 Гб;</w:t>
      </w:r>
    </w:p>
    <w:p w:rsidR="00802570" w:rsidRDefault="00802570" w:rsidP="00802570">
      <w:pPr>
        <w:pStyle w:val="aff5"/>
      </w:pPr>
      <w:r>
        <w:t>—</w:t>
      </w:r>
      <w:r>
        <w:tab/>
        <w:t>2 Гбайт свободного пространства на диске;</w:t>
      </w:r>
    </w:p>
    <w:p w:rsidR="00802570" w:rsidRPr="00C62770" w:rsidRDefault="00802570" w:rsidP="00802570">
      <w:pPr>
        <w:pStyle w:val="aff5"/>
      </w:pPr>
      <w:r w:rsidRPr="00C62770">
        <w:t>—</w:t>
      </w:r>
      <w:r w:rsidRPr="00C62770">
        <w:tab/>
      </w:r>
      <w:r w:rsidRPr="00AE17B8">
        <w:rPr>
          <w:lang w:val="en-US"/>
        </w:rPr>
        <w:t>Microsoft</w:t>
      </w:r>
      <w:r w:rsidRPr="00C62770">
        <w:t xml:space="preserve"> </w:t>
      </w:r>
      <w:r w:rsidRPr="00AE17B8">
        <w:rPr>
          <w:lang w:val="en-US"/>
        </w:rPr>
        <w:t>Windows</w:t>
      </w:r>
      <w:r w:rsidRPr="00C62770">
        <w:t xml:space="preserve"> 7/8/8.1/10</w:t>
      </w:r>
    </w:p>
    <w:p w:rsidR="00802570" w:rsidRDefault="00802570" w:rsidP="00802570">
      <w:pPr>
        <w:pStyle w:val="aff5"/>
      </w:pPr>
      <w:r w:rsidRPr="00EB79E5">
        <w:t>—</w:t>
      </w:r>
      <w:r w:rsidRPr="00EB79E5">
        <w:tab/>
      </w:r>
      <w:r w:rsidR="00EB79E5">
        <w:t>устройство с выходом в интернет.</w:t>
      </w:r>
    </w:p>
    <w:p w:rsidR="00EB79E5" w:rsidRDefault="00EB79E5" w:rsidP="00EB79E5">
      <w:pPr>
        <w:pStyle w:val="aff5"/>
      </w:pPr>
      <w:r w:rsidRPr="00E662E4">
        <w:lastRenderedPageBreak/>
        <w:t>Для взаимодействия с приложением необходимо наличие мыши или монитора.</w:t>
      </w:r>
    </w:p>
    <w:p w:rsidR="00EB79E5" w:rsidRPr="00EB79E5" w:rsidRDefault="00EB79E5" w:rsidP="00EB79E5">
      <w:pPr>
        <w:pStyle w:val="aff5"/>
      </w:pPr>
    </w:p>
    <w:p w:rsidR="00EB79E5" w:rsidRPr="00E94F40" w:rsidRDefault="00EB79E5" w:rsidP="00EB79E5">
      <w:pPr>
        <w:pStyle w:val="aff5"/>
      </w:pPr>
      <w:r>
        <w:t>Минимальные требования для работы сервера:</w:t>
      </w:r>
    </w:p>
    <w:p w:rsidR="00EB79E5" w:rsidRDefault="00EB79E5" w:rsidP="00EB79E5">
      <w:pPr>
        <w:pStyle w:val="aff5"/>
        <w:rPr>
          <w:lang w:val="en-US"/>
        </w:rPr>
      </w:pPr>
      <w:r w:rsidRPr="00E94F40">
        <w:rPr>
          <w:lang w:val="en-US"/>
        </w:rPr>
        <w:t>—</w:t>
      </w:r>
      <w:r w:rsidRPr="00E94F40">
        <w:rPr>
          <w:lang w:val="en-US"/>
        </w:rPr>
        <w:tab/>
      </w:r>
      <w:r w:rsidRPr="000A67E6">
        <w:rPr>
          <w:lang w:val="en-US"/>
        </w:rPr>
        <w:t xml:space="preserve">Microsoft Windows 7 </w:t>
      </w:r>
      <w:r w:rsidRPr="000A67E6">
        <w:t>и</w:t>
      </w:r>
      <w:r w:rsidRPr="000A67E6">
        <w:rPr>
          <w:lang w:val="en-US"/>
        </w:rPr>
        <w:t xml:space="preserve"> </w:t>
      </w:r>
      <w:r w:rsidRPr="000A67E6">
        <w:t>выше</w:t>
      </w:r>
      <w:r w:rsidRPr="000A67E6">
        <w:rPr>
          <w:lang w:val="en-US"/>
        </w:rPr>
        <w:t>, Ma</w:t>
      </w:r>
      <w:r w:rsidRPr="000A67E6">
        <w:t>с</w:t>
      </w:r>
      <w:r w:rsidRPr="000A67E6">
        <w:rPr>
          <w:lang w:val="en-US"/>
        </w:rPr>
        <w:t>OS, Linux</w:t>
      </w:r>
      <w:r w:rsidRPr="00E94F40">
        <w:rPr>
          <w:lang w:val="en-US"/>
        </w:rPr>
        <w:t xml:space="preserve"> </w:t>
      </w:r>
      <w:r>
        <w:t>или</w:t>
      </w:r>
      <w:r w:rsidRPr="000A67E6">
        <w:rPr>
          <w:lang w:val="en-US"/>
        </w:rPr>
        <w:t xml:space="preserve"> FreeBSD</w:t>
      </w:r>
      <w:r>
        <w:rPr>
          <w:lang w:val="en-US"/>
        </w:rPr>
        <w:t>;</w:t>
      </w:r>
    </w:p>
    <w:p w:rsidR="00EB79E5" w:rsidRPr="00E94F40" w:rsidRDefault="00EB79E5" w:rsidP="00EB79E5">
      <w:pPr>
        <w:pStyle w:val="aff5"/>
      </w:pPr>
      <w:r>
        <w:t>—</w:t>
      </w:r>
      <w:r>
        <w:tab/>
        <w:t>процессор с тактовой частотой не менее 1 ГГц;</w:t>
      </w:r>
    </w:p>
    <w:p w:rsidR="00EB79E5" w:rsidRDefault="00EB79E5" w:rsidP="00EB79E5">
      <w:pPr>
        <w:pStyle w:val="aff5"/>
      </w:pPr>
      <w:r>
        <w:t>—</w:t>
      </w:r>
      <w:r>
        <w:tab/>
        <w:t>ОЗУ 2 Гб;</w:t>
      </w:r>
    </w:p>
    <w:p w:rsidR="00EB79E5" w:rsidRDefault="00EB79E5" w:rsidP="00EB79E5">
      <w:pPr>
        <w:pStyle w:val="aff5"/>
      </w:pPr>
      <w:r>
        <w:t>—</w:t>
      </w:r>
      <w:r>
        <w:tab/>
        <w:t>512 МБ свободного дискового пространства для установки СУБД</w:t>
      </w:r>
    </w:p>
    <w:p w:rsidR="00EB79E5" w:rsidRDefault="00EB79E5" w:rsidP="00EB79E5">
      <w:pPr>
        <w:pStyle w:val="aff5"/>
      </w:pPr>
      <w:r>
        <w:t>—</w:t>
      </w:r>
      <w:r w:rsidRPr="002A22A4">
        <w:tab/>
      </w:r>
      <w:r>
        <w:t>дополнительное дисковое пространство для данных, хранимых в базе данных.</w:t>
      </w:r>
    </w:p>
    <w:p w:rsidR="00EB79E5" w:rsidRDefault="00EB79E5" w:rsidP="00EB79E5">
      <w:pPr>
        <w:pStyle w:val="aff5"/>
      </w:pPr>
    </w:p>
    <w:p w:rsidR="00802570" w:rsidRPr="002C7C28" w:rsidRDefault="00802570" w:rsidP="00802570">
      <w:pPr>
        <w:pStyle w:val="14"/>
      </w:pPr>
      <w:bookmarkStart w:id="106" w:name="_Toc134722991"/>
      <w:r w:rsidRPr="00D019B8">
        <w:t>3</w:t>
      </w:r>
      <w:r>
        <w:t>.</w:t>
      </w:r>
      <w:r w:rsidR="00EB79E5">
        <w:t>3</w:t>
      </w:r>
      <w:r>
        <w:t xml:space="preserve">. </w:t>
      </w:r>
      <w:r w:rsidRPr="002C7C28">
        <w:t xml:space="preserve">Руководство </w:t>
      </w:r>
      <w:r w:rsidR="00EB79E5">
        <w:t>пользователя</w:t>
      </w:r>
      <w:bookmarkEnd w:id="106"/>
    </w:p>
    <w:p w:rsidR="00E662E4" w:rsidRDefault="00E662E4" w:rsidP="00EB79E5">
      <w:pPr>
        <w:pStyle w:val="aff3"/>
      </w:pPr>
    </w:p>
    <w:p w:rsidR="00EB79E5" w:rsidRPr="00E662E4" w:rsidRDefault="00E662E4" w:rsidP="00E662E4">
      <w:pPr>
        <w:pStyle w:val="aff3"/>
        <w:rPr>
          <w:sz w:val="28"/>
        </w:rPr>
      </w:pPr>
      <w:r w:rsidRPr="00E662E4">
        <w:rPr>
          <w:sz w:val="28"/>
        </w:rPr>
        <w:t xml:space="preserve">После открытия пользователем приложения перед пользователем отобразиться окно авторизации </w:t>
      </w:r>
      <w:r w:rsidRPr="00E662E4">
        <w:rPr>
          <w:rFonts w:eastAsia="Times New Roman"/>
          <w:sz w:val="28"/>
          <w:lang w:eastAsia="ru-RU"/>
        </w:rPr>
        <w:t>(рисунок 3.1).</w:t>
      </w:r>
    </w:p>
    <w:p w:rsidR="00E662E4" w:rsidRDefault="00E662E4" w:rsidP="00E662E4">
      <w:pPr>
        <w:pStyle w:val="aff3"/>
        <w:jc w:val="center"/>
      </w:pPr>
      <w:r w:rsidRPr="00E662E4">
        <w:rPr>
          <w:noProof/>
          <w:lang w:eastAsia="ru-RU"/>
        </w:rPr>
        <w:drawing>
          <wp:inline distT="0" distB="0" distL="0" distR="0" wp14:anchorId="64787FBA" wp14:editId="7DC8E6BF">
            <wp:extent cx="4284813" cy="3802380"/>
            <wp:effectExtent l="0" t="0" r="1905" b="7620"/>
            <wp:docPr id="3" name="Рисунок 3" descr="D:\3-kurs-2-semestr\Курсовая Банк\Отчет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3-kurs-2-semestr\Курсовая Банк\Отчет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16" cy="3806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2E4" w:rsidRDefault="00E662E4" w:rsidP="00E662E4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 xml:space="preserve">Рисунок 3.1. Демонстрация </w:t>
      </w:r>
      <w:r w:rsidR="003854B2">
        <w:rPr>
          <w:sz w:val="28"/>
        </w:rPr>
        <w:t>окна</w:t>
      </w:r>
      <w:r w:rsidR="00B8331C">
        <w:rPr>
          <w:sz w:val="28"/>
        </w:rPr>
        <w:t xml:space="preserve"> авторизации</w:t>
      </w:r>
      <w:r w:rsidR="003854B2">
        <w:rPr>
          <w:sz w:val="28"/>
        </w:rPr>
        <w:t xml:space="preserve"> </w:t>
      </w:r>
    </w:p>
    <w:p w:rsidR="003854B2" w:rsidRDefault="003854B2" w:rsidP="003854B2">
      <w:pPr>
        <w:pStyle w:val="aff3"/>
        <w:jc w:val="left"/>
        <w:rPr>
          <w:sz w:val="28"/>
        </w:rPr>
      </w:pPr>
      <w:r>
        <w:rPr>
          <w:sz w:val="28"/>
        </w:rPr>
        <w:lastRenderedPageBreak/>
        <w:t>Если пользователь заходит впервые, то он может нажать на кнопку «Зарегистрироваться» и тогда пользователь перейдет в окно регистрации</w:t>
      </w:r>
      <w:r w:rsidR="000C7B05">
        <w:rPr>
          <w:sz w:val="28"/>
        </w:rPr>
        <w:t>, где сможет внести необходимые данные для регистрации</w:t>
      </w:r>
      <w:r>
        <w:rPr>
          <w:sz w:val="28"/>
        </w:rPr>
        <w:t xml:space="preserve"> (рисунок 3.2)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3854B2">
        <w:rPr>
          <w:noProof/>
          <w:sz w:val="28"/>
          <w:lang w:eastAsia="ru-RU"/>
        </w:rPr>
        <w:drawing>
          <wp:inline distT="0" distB="0" distL="0" distR="0" wp14:anchorId="1F4927F9" wp14:editId="548F353A">
            <wp:extent cx="6120765" cy="5160107"/>
            <wp:effectExtent l="0" t="0" r="0" b="2540"/>
            <wp:docPr id="6" name="Рисунок 6" descr="D:\3-kurs-2-semestr\Курсовая Банк\Отчет\Картинки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3-kurs-2-semestr\Курсовая Банк\Отчет\Картинки\9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5160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2</w:t>
      </w:r>
      <w:r w:rsidR="00B8331C">
        <w:rPr>
          <w:sz w:val="28"/>
        </w:rPr>
        <w:t>. Демонстрация</w:t>
      </w:r>
      <w:r w:rsidRPr="00E662E4">
        <w:rPr>
          <w:sz w:val="28"/>
        </w:rPr>
        <w:t xml:space="preserve"> окна</w:t>
      </w:r>
      <w:r w:rsidR="00B8331C">
        <w:rPr>
          <w:sz w:val="28"/>
        </w:rPr>
        <w:t xml:space="preserve"> регистрации</w:t>
      </w:r>
      <w:r w:rsidRPr="00E662E4">
        <w:rPr>
          <w:sz w:val="28"/>
        </w:rPr>
        <w:t xml:space="preserve"> 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</w:p>
    <w:p w:rsidR="00E662E4" w:rsidRDefault="00E662E4" w:rsidP="00E662E4">
      <w:pPr>
        <w:pStyle w:val="aff3"/>
        <w:rPr>
          <w:sz w:val="28"/>
        </w:rPr>
      </w:pPr>
      <w:r w:rsidRPr="00E662E4">
        <w:rPr>
          <w:sz w:val="28"/>
        </w:rPr>
        <w:t>После ввода</w:t>
      </w:r>
      <w:r>
        <w:rPr>
          <w:sz w:val="28"/>
        </w:rPr>
        <w:t xml:space="preserve"> телефона и пароля</w:t>
      </w:r>
      <w:r w:rsidR="003854B2">
        <w:rPr>
          <w:sz w:val="28"/>
        </w:rPr>
        <w:t xml:space="preserve"> и нажатием кнопки «Войти»</w:t>
      </w:r>
      <w:r>
        <w:rPr>
          <w:sz w:val="28"/>
        </w:rPr>
        <w:t xml:space="preserve"> польз</w:t>
      </w:r>
      <w:r w:rsidR="003854B2">
        <w:rPr>
          <w:sz w:val="28"/>
        </w:rPr>
        <w:t>ователь перейдет в главное окно, где будет предоставлена информация пользователя о его счетах, его история и недавние операции (рисунок 3.3).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3854B2">
        <w:rPr>
          <w:noProof/>
          <w:sz w:val="28"/>
          <w:lang w:eastAsia="ru-RU"/>
        </w:rPr>
        <w:lastRenderedPageBreak/>
        <w:drawing>
          <wp:inline distT="0" distB="0" distL="0" distR="0" wp14:anchorId="14F9CDA3" wp14:editId="4E529857">
            <wp:extent cx="5456371" cy="4671060"/>
            <wp:effectExtent l="0" t="0" r="0" b="0"/>
            <wp:docPr id="5" name="Рисунок 5" descr="D:\3-kurs-2-semestr\Курсовая Банк\Отчет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3-kurs-2-semestr\Курсовая Банк\Отчет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629" cy="467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4B2">
        <w:rPr>
          <w:sz w:val="28"/>
        </w:rPr>
        <w:t xml:space="preserve"> </w:t>
      </w:r>
      <w:r w:rsidRPr="00E662E4">
        <w:rPr>
          <w:sz w:val="28"/>
        </w:rPr>
        <w:t>Рисунок</w:t>
      </w:r>
      <w:r>
        <w:rPr>
          <w:sz w:val="28"/>
        </w:rPr>
        <w:t xml:space="preserve"> 3.3</w:t>
      </w:r>
      <w:r w:rsidR="005532C6">
        <w:rPr>
          <w:sz w:val="28"/>
        </w:rPr>
        <w:t>. Демонстрация главного</w:t>
      </w:r>
      <w:r w:rsidRPr="00E662E4">
        <w:rPr>
          <w:sz w:val="28"/>
        </w:rPr>
        <w:t xml:space="preserve"> окна пользователя</w:t>
      </w:r>
    </w:p>
    <w:p w:rsidR="005532C6" w:rsidRDefault="005532C6" w:rsidP="000C7B05">
      <w:pPr>
        <w:pStyle w:val="aff3"/>
        <w:ind w:firstLine="720"/>
        <w:rPr>
          <w:sz w:val="28"/>
        </w:rPr>
      </w:pPr>
    </w:p>
    <w:p w:rsidR="003854B2" w:rsidRDefault="000C7B05" w:rsidP="000C7B05">
      <w:pPr>
        <w:pStyle w:val="aff3"/>
        <w:ind w:firstLine="720"/>
        <w:rPr>
          <w:sz w:val="28"/>
        </w:rPr>
      </w:pPr>
      <w:r>
        <w:rPr>
          <w:sz w:val="28"/>
        </w:rPr>
        <w:t xml:space="preserve">Если же пользователь впервые заходит в приложения, то ему будет сразу создан счет «Копилка», с которым он сможет функционировать пополнять </w:t>
      </w:r>
      <w:r w:rsidR="005532C6">
        <w:rPr>
          <w:sz w:val="28"/>
        </w:rPr>
        <w:t>(рисунок 3.4).</w:t>
      </w:r>
    </w:p>
    <w:p w:rsidR="000C7B05" w:rsidRDefault="000C7B05" w:rsidP="000C7B05">
      <w:pPr>
        <w:pStyle w:val="aff3"/>
        <w:ind w:firstLine="0"/>
        <w:jc w:val="center"/>
        <w:rPr>
          <w:sz w:val="28"/>
        </w:rPr>
      </w:pPr>
      <w:r w:rsidRPr="000C7B05">
        <w:rPr>
          <w:noProof/>
          <w:sz w:val="28"/>
          <w:lang w:eastAsia="ru-RU"/>
        </w:rPr>
        <w:drawing>
          <wp:inline distT="0" distB="0" distL="0" distR="0" wp14:anchorId="51AB2F4D" wp14:editId="2F4273D1">
            <wp:extent cx="5608320" cy="2453640"/>
            <wp:effectExtent l="0" t="0" r="0" b="3810"/>
            <wp:docPr id="7" name="Рисунок 7" descr="D:\3-kurs-2-semestr\Курсовая Банк\Отчет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3-kurs-2-semestr\Курсовая Банк\Отчет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256" cy="245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7B05" w:rsidRDefault="000C7B05" w:rsidP="000C7B05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 w:rsidR="005532C6">
        <w:rPr>
          <w:sz w:val="28"/>
        </w:rPr>
        <w:t xml:space="preserve"> 3.4</w:t>
      </w:r>
      <w:r w:rsidRPr="00E662E4">
        <w:rPr>
          <w:sz w:val="28"/>
        </w:rPr>
        <w:t xml:space="preserve">. Демонстрация </w:t>
      </w:r>
      <w:r w:rsidR="005532C6">
        <w:rPr>
          <w:sz w:val="28"/>
        </w:rPr>
        <w:t xml:space="preserve">главного окна </w:t>
      </w:r>
      <w:r w:rsidR="005532C6" w:rsidRPr="00E662E4">
        <w:rPr>
          <w:sz w:val="28"/>
        </w:rPr>
        <w:t>пользователя</w:t>
      </w:r>
    </w:p>
    <w:p w:rsidR="00E662E4" w:rsidRDefault="005532C6" w:rsidP="00E662E4">
      <w:pPr>
        <w:pStyle w:val="aff3"/>
        <w:rPr>
          <w:sz w:val="28"/>
        </w:rPr>
      </w:pPr>
      <w:r>
        <w:rPr>
          <w:sz w:val="28"/>
        </w:rPr>
        <w:lastRenderedPageBreak/>
        <w:t>При нажатии на главном окне пользователя на кнопку «+», пользователь может создать новый счет с выгодным для него предло</w:t>
      </w:r>
      <w:r w:rsidR="000764B8">
        <w:rPr>
          <w:sz w:val="28"/>
        </w:rPr>
        <w:t xml:space="preserve">жением по определенным условиям. </w:t>
      </w:r>
      <w:r w:rsidR="001C12E5">
        <w:rPr>
          <w:sz w:val="28"/>
        </w:rPr>
        <w:t>Д</w:t>
      </w:r>
      <w:r w:rsidR="000764B8">
        <w:rPr>
          <w:sz w:val="28"/>
        </w:rPr>
        <w:t xml:space="preserve">оход, который получит клиент по истечению срока счета также отобразиться на окне пользователя </w:t>
      </w:r>
      <w:r>
        <w:rPr>
          <w:sz w:val="28"/>
        </w:rPr>
        <w:t>(рисунки 3.5 - 3.7)</w:t>
      </w:r>
    </w:p>
    <w:p w:rsidR="005532C6" w:rsidRDefault="005532C6" w:rsidP="001C12E5">
      <w:pPr>
        <w:pStyle w:val="aff3"/>
        <w:ind w:firstLine="0"/>
        <w:jc w:val="center"/>
      </w:pPr>
      <w:r w:rsidRPr="005532C6">
        <w:rPr>
          <w:noProof/>
          <w:sz w:val="28"/>
          <w:lang w:eastAsia="ru-RU"/>
        </w:rPr>
        <w:drawing>
          <wp:inline distT="0" distB="0" distL="0" distR="0" wp14:anchorId="2361E069" wp14:editId="7CEADA8E">
            <wp:extent cx="3592012" cy="3573780"/>
            <wp:effectExtent l="0" t="0" r="8890" b="7620"/>
            <wp:docPr id="9" name="Рисунок 9" descr="D:\3-kurs-2-semestr\Курсовая Банк\Отчет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D:\3-kurs-2-semestr\Курсовая Банк\Отчет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309" cy="3595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5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Первый»</w:t>
      </w:r>
    </w:p>
    <w:p w:rsidR="005532C6" w:rsidRDefault="005532C6" w:rsidP="005532C6">
      <w:pPr>
        <w:pStyle w:val="aff3"/>
        <w:jc w:val="center"/>
      </w:pPr>
    </w:p>
    <w:p w:rsidR="00E662E4" w:rsidRDefault="005532C6" w:rsidP="005532C6">
      <w:pPr>
        <w:pStyle w:val="aff3"/>
        <w:ind w:firstLine="0"/>
        <w:jc w:val="center"/>
        <w:rPr>
          <w:sz w:val="28"/>
        </w:rPr>
      </w:pPr>
      <w:r w:rsidRPr="005532C6">
        <w:rPr>
          <w:noProof/>
          <w:sz w:val="28"/>
          <w:lang w:eastAsia="ru-RU"/>
        </w:rPr>
        <w:drawing>
          <wp:inline distT="0" distB="0" distL="0" distR="0" wp14:anchorId="58CF858D" wp14:editId="2C4357C1">
            <wp:extent cx="3192780" cy="3165951"/>
            <wp:effectExtent l="0" t="0" r="7620" b="0"/>
            <wp:docPr id="10" name="Рисунок 10" descr="D:\3-kurs-2-semestr\Курсовая Банк\Отчет\Картинки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D:\3-kurs-2-semestr\Курсовая Банк\Отчет\Картинки\4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4229" cy="3177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6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Второй»</w:t>
      </w:r>
    </w:p>
    <w:p w:rsidR="005532C6" w:rsidRPr="00E662E4" w:rsidRDefault="005532C6" w:rsidP="005532C6">
      <w:pPr>
        <w:pStyle w:val="aff3"/>
        <w:ind w:firstLine="0"/>
        <w:jc w:val="center"/>
        <w:rPr>
          <w:sz w:val="28"/>
        </w:rPr>
      </w:pPr>
    </w:p>
    <w:p w:rsidR="00EB79E5" w:rsidRDefault="005532C6" w:rsidP="001C12E5">
      <w:pPr>
        <w:pStyle w:val="aff3"/>
        <w:ind w:firstLine="0"/>
        <w:jc w:val="center"/>
      </w:pPr>
      <w:r w:rsidRPr="005532C6">
        <w:rPr>
          <w:noProof/>
          <w:lang w:eastAsia="ru-RU"/>
        </w:rPr>
        <w:drawing>
          <wp:inline distT="0" distB="0" distL="0" distR="0" wp14:anchorId="2E8A3F50" wp14:editId="08AB9C62">
            <wp:extent cx="3840520" cy="3848100"/>
            <wp:effectExtent l="0" t="0" r="7620" b="0"/>
            <wp:docPr id="11" name="Рисунок 11" descr="D:\3-kurs-2-semestr\Курсовая Банк\Отчет\Картинки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3-kurs-2-semestr\Курсовая Банк\Отчет\Картинки\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825" cy="3854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7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Выгодный»</w:t>
      </w:r>
    </w:p>
    <w:p w:rsidR="001C12E5" w:rsidRDefault="001C12E5" w:rsidP="001C12E5">
      <w:pPr>
        <w:pStyle w:val="aff3"/>
        <w:jc w:val="left"/>
        <w:rPr>
          <w:sz w:val="28"/>
        </w:rPr>
      </w:pPr>
    </w:p>
    <w:p w:rsidR="005532C6" w:rsidRDefault="001C12E5" w:rsidP="001C12E5">
      <w:pPr>
        <w:pStyle w:val="aff3"/>
        <w:jc w:val="left"/>
        <w:rPr>
          <w:sz w:val="28"/>
        </w:rPr>
      </w:pPr>
      <w:r w:rsidRPr="001C12E5">
        <w:rPr>
          <w:sz w:val="28"/>
        </w:rPr>
        <w:t>В главном окне пользователь, нажав на кнопку «История» имеет возможность увидеть историю по данному счету (рисунок 3.8.).</w:t>
      </w:r>
    </w:p>
    <w:p w:rsidR="001C12E5" w:rsidRDefault="001C12E5" w:rsidP="001C12E5">
      <w:pPr>
        <w:pStyle w:val="aff3"/>
        <w:jc w:val="center"/>
      </w:pPr>
      <w:r w:rsidRPr="001C12E5">
        <w:rPr>
          <w:noProof/>
          <w:lang w:eastAsia="ru-RU"/>
        </w:rPr>
        <w:lastRenderedPageBreak/>
        <w:drawing>
          <wp:inline distT="0" distB="0" distL="0" distR="0" wp14:anchorId="3A9B178B" wp14:editId="6AE31552">
            <wp:extent cx="4271319" cy="3787140"/>
            <wp:effectExtent l="0" t="0" r="0" b="3810"/>
            <wp:docPr id="12" name="Рисунок 12" descr="D:\3-kurs-2-semestr\Курсовая Банк\Отчет\Картинки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D:\3-kurs-2-semestr\Курсовая Банк\Отчет\Картинки\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350" cy="3795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2E5" w:rsidRDefault="001C12E5" w:rsidP="001C12E5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8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истории</w:t>
      </w:r>
    </w:p>
    <w:p w:rsidR="001C12E5" w:rsidRDefault="001C12E5" w:rsidP="001C12E5">
      <w:pPr>
        <w:pStyle w:val="aff3"/>
        <w:jc w:val="left"/>
        <w:rPr>
          <w:sz w:val="28"/>
        </w:rPr>
      </w:pPr>
    </w:p>
    <w:p w:rsidR="001C12E5" w:rsidRDefault="001C12E5" w:rsidP="001C12E5">
      <w:pPr>
        <w:pStyle w:val="aff3"/>
        <w:jc w:val="left"/>
        <w:rPr>
          <w:sz w:val="28"/>
        </w:rPr>
      </w:pPr>
      <w:r w:rsidRPr="001C12E5">
        <w:rPr>
          <w:sz w:val="28"/>
        </w:rPr>
        <w:t>В главном окне пользователь, нажав на кнопку «</w:t>
      </w:r>
      <w:r>
        <w:rPr>
          <w:sz w:val="28"/>
        </w:rPr>
        <w:t>Перевод</w:t>
      </w:r>
      <w:r w:rsidRPr="001C12E5">
        <w:rPr>
          <w:sz w:val="28"/>
        </w:rPr>
        <w:t xml:space="preserve">» имеет возможность </w:t>
      </w:r>
      <w:r>
        <w:rPr>
          <w:sz w:val="28"/>
        </w:rPr>
        <w:t xml:space="preserve">переводить другим пользователям или между своими счетами денежные средства </w:t>
      </w:r>
      <w:r w:rsidRPr="001C12E5">
        <w:rPr>
          <w:sz w:val="28"/>
        </w:rPr>
        <w:t>(рисунок</w:t>
      </w:r>
      <w:r>
        <w:rPr>
          <w:sz w:val="28"/>
        </w:rPr>
        <w:t xml:space="preserve"> 3.9</w:t>
      </w:r>
      <w:r w:rsidRPr="001C12E5">
        <w:rPr>
          <w:sz w:val="28"/>
        </w:rPr>
        <w:t>.).</w:t>
      </w:r>
    </w:p>
    <w:p w:rsidR="001C12E5" w:rsidRDefault="001C12E5" w:rsidP="001C12E5">
      <w:pPr>
        <w:pStyle w:val="aff3"/>
        <w:jc w:val="center"/>
        <w:rPr>
          <w:sz w:val="28"/>
        </w:rPr>
      </w:pPr>
      <w:r w:rsidRPr="001C12E5">
        <w:rPr>
          <w:noProof/>
          <w:sz w:val="28"/>
          <w:lang w:eastAsia="ru-RU"/>
        </w:rPr>
        <w:drawing>
          <wp:inline distT="0" distB="0" distL="0" distR="0" wp14:anchorId="24B5E539" wp14:editId="71278E0D">
            <wp:extent cx="3031816" cy="30099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6931" cy="301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C12E5">
        <w:rPr>
          <w:sz w:val="28"/>
        </w:rPr>
        <w:t xml:space="preserve"> </w:t>
      </w:r>
    </w:p>
    <w:p w:rsidR="001C12E5" w:rsidRDefault="001C12E5" w:rsidP="001C12E5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9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истории</w:t>
      </w:r>
    </w:p>
    <w:p w:rsidR="001C12E5" w:rsidRDefault="001C12E5" w:rsidP="001C12E5">
      <w:pPr>
        <w:pStyle w:val="aff3"/>
        <w:ind w:firstLine="0"/>
        <w:jc w:val="center"/>
        <w:rPr>
          <w:sz w:val="28"/>
        </w:rPr>
      </w:pPr>
    </w:p>
    <w:p w:rsidR="001C12E5" w:rsidRDefault="001C12E5" w:rsidP="001C12E5">
      <w:pPr>
        <w:pStyle w:val="aff3"/>
      </w:pPr>
    </w:p>
    <w:p w:rsidR="00EB79E5" w:rsidRDefault="00EB79E5" w:rsidP="00EB79E5">
      <w:pPr>
        <w:pStyle w:val="14"/>
      </w:pPr>
      <w:bookmarkStart w:id="107" w:name="_Toc134722992"/>
      <w:r w:rsidRPr="00D019B8">
        <w:t>3</w:t>
      </w:r>
      <w:r>
        <w:t xml:space="preserve">.4. </w:t>
      </w:r>
      <w:r w:rsidRPr="002C7C28">
        <w:t xml:space="preserve">Руководство </w:t>
      </w:r>
      <w:r>
        <w:t>администратора</w:t>
      </w:r>
      <w:bookmarkEnd w:id="107"/>
    </w:p>
    <w:p w:rsidR="00FD061E" w:rsidRDefault="00FD061E" w:rsidP="003E3368">
      <w:pPr>
        <w:pStyle w:val="aff3"/>
        <w:rPr>
          <w:sz w:val="28"/>
        </w:rPr>
      </w:pPr>
    </w:p>
    <w:p w:rsidR="003E3368" w:rsidRPr="003E3368" w:rsidRDefault="003E3368" w:rsidP="003E3368">
      <w:pPr>
        <w:pStyle w:val="aff3"/>
        <w:rPr>
          <w:sz w:val="28"/>
        </w:rPr>
      </w:pPr>
      <w:r w:rsidRPr="003E3368">
        <w:rPr>
          <w:sz w:val="28"/>
        </w:rPr>
        <w:t>Пройдя окно авторизации, администратор попадет в главное окно, где он имеет возможность перейти во вкладку «Счета» (рисунок 3.10.).</w:t>
      </w:r>
    </w:p>
    <w:p w:rsidR="003E3368" w:rsidRDefault="003E3368" w:rsidP="003E3368">
      <w:pPr>
        <w:pStyle w:val="aff3"/>
        <w:ind w:firstLine="0"/>
        <w:jc w:val="center"/>
      </w:pPr>
      <w:r w:rsidRPr="003E3368">
        <w:rPr>
          <w:noProof/>
          <w:lang w:eastAsia="ru-RU"/>
        </w:rPr>
        <w:drawing>
          <wp:inline distT="0" distB="0" distL="0" distR="0" wp14:anchorId="15817A77" wp14:editId="2343F6E2">
            <wp:extent cx="4649308" cy="236220"/>
            <wp:effectExtent l="0" t="0" r="0" b="0"/>
            <wp:docPr id="18" name="Рисунок 18" descr="D:\3-kurs-2-semestr\Курсовая Банк\Отчет\Картинки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D:\3-kurs-2-semestr\Курсовая Банк\Отчет\Картинки\1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277"/>
                    <a:stretch/>
                  </pic:blipFill>
                  <pic:spPr bwMode="auto">
                    <a:xfrm>
                      <a:off x="0" y="0"/>
                      <a:ext cx="4649975" cy="236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368" w:rsidRDefault="003E3368" w:rsidP="003E3368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10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вкладки счета на главном окне администратора</w:t>
      </w:r>
    </w:p>
    <w:p w:rsidR="003E3368" w:rsidRDefault="003E3368" w:rsidP="003E3368">
      <w:pPr>
        <w:pStyle w:val="aff3"/>
        <w:ind w:firstLine="0"/>
        <w:jc w:val="center"/>
      </w:pPr>
    </w:p>
    <w:p w:rsidR="003E3368" w:rsidRPr="003E3368" w:rsidRDefault="003E3368" w:rsidP="003E3368">
      <w:pPr>
        <w:pStyle w:val="aff3"/>
        <w:rPr>
          <w:sz w:val="28"/>
        </w:rPr>
      </w:pPr>
      <w:r w:rsidRPr="003E3368">
        <w:rPr>
          <w:sz w:val="28"/>
        </w:rPr>
        <w:t>П</w:t>
      </w:r>
      <w:r>
        <w:rPr>
          <w:sz w:val="28"/>
        </w:rPr>
        <w:t xml:space="preserve">ерейдя во вкладку счета, администратор попадает в новое окно, где он может создать новые условия для счета </w:t>
      </w:r>
      <w:r w:rsidRPr="003E3368">
        <w:rPr>
          <w:sz w:val="28"/>
        </w:rPr>
        <w:t>(рисунок</w:t>
      </w:r>
      <w:r>
        <w:rPr>
          <w:sz w:val="28"/>
        </w:rPr>
        <w:t xml:space="preserve"> 3.11</w:t>
      </w:r>
      <w:r w:rsidRPr="003E3368">
        <w:rPr>
          <w:sz w:val="28"/>
        </w:rPr>
        <w:t>.).</w:t>
      </w:r>
    </w:p>
    <w:p w:rsidR="00EB79E5" w:rsidRDefault="003E3368" w:rsidP="003E3368">
      <w:pPr>
        <w:pStyle w:val="aff3"/>
        <w:ind w:firstLine="0"/>
        <w:jc w:val="center"/>
      </w:pPr>
      <w:r w:rsidRPr="003E3368">
        <w:rPr>
          <w:noProof/>
          <w:lang w:eastAsia="ru-RU"/>
        </w:rPr>
        <w:drawing>
          <wp:inline distT="0" distB="0" distL="0" distR="0" wp14:anchorId="0162F2CE" wp14:editId="4C096CE0">
            <wp:extent cx="4533900" cy="3794760"/>
            <wp:effectExtent l="0" t="0" r="0" b="0"/>
            <wp:docPr id="16" name="Рисунок 16" descr="D:\3-kurs-2-semestr\Курсовая Банк\Отчет\Картинки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D:\3-kurs-2-semestr\Курсовая Банк\Отчет\Картинки\10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368" w:rsidRDefault="003E3368" w:rsidP="003E3368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10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создания счета</w:t>
      </w:r>
    </w:p>
    <w:p w:rsidR="003E3368" w:rsidRDefault="003E3368" w:rsidP="00E662E4">
      <w:pPr>
        <w:pStyle w:val="aff3"/>
      </w:pPr>
    </w:p>
    <w:p w:rsidR="003E3368" w:rsidRDefault="003E3368" w:rsidP="00E662E4">
      <w:pPr>
        <w:pStyle w:val="aff3"/>
      </w:pPr>
    </w:p>
    <w:p w:rsidR="00802570" w:rsidRPr="00C62770" w:rsidRDefault="00802570" w:rsidP="00EB79E5">
      <w:pPr>
        <w:pStyle w:val="aff5"/>
        <w:ind w:firstLine="0"/>
      </w:pPr>
    </w:p>
    <w:p w:rsidR="00802570" w:rsidRPr="0023004D" w:rsidRDefault="00802570" w:rsidP="00802570">
      <w:pPr>
        <w:pStyle w:val="af9"/>
      </w:pPr>
      <w:bookmarkStart w:id="108" w:name="_Toc134722993"/>
      <w:r w:rsidRPr="0023004D">
        <w:lastRenderedPageBreak/>
        <w:t>ЗАКЛЮЧЕНИЕ</w:t>
      </w:r>
      <w:bookmarkEnd w:id="108"/>
    </w:p>
    <w:p w:rsidR="003F7926" w:rsidRDefault="003F7926" w:rsidP="00802570">
      <w:pPr>
        <w:pStyle w:val="aff5"/>
      </w:pPr>
    </w:p>
    <w:p w:rsidR="003F7926" w:rsidRDefault="00802570" w:rsidP="003F7926">
      <w:pPr>
        <w:pStyle w:val="aff5"/>
      </w:pPr>
      <w:r w:rsidRPr="0013396E">
        <w:t>В результате выполнения выпускной квалификационной работы была создана</w:t>
      </w:r>
      <w:r w:rsidR="003F7926">
        <w:t xml:space="preserve"> банковская система, взаимодействующий с базой данных и осуществляющий</w:t>
      </w:r>
      <w:r w:rsidR="003F7926" w:rsidRPr="0062171D">
        <w:t xml:space="preserve"> базовые пользовательские функции, такие как: регистрация, авторизация, </w:t>
      </w:r>
      <w:r w:rsidR="003F7926">
        <w:t xml:space="preserve">перевод и создание новых счетов со стороны пользователя, а со стороны администратора возможность создавать новые условия для счетов. </w:t>
      </w:r>
      <w:r w:rsidRPr="0013396E">
        <w:t xml:space="preserve">Результат соответствует всем заранее определенным требованиям технического задания.  Разработанная система обладает гибкостью, многофункциональностью и удобством в эксплуатации. </w:t>
      </w:r>
    </w:p>
    <w:p w:rsidR="00802570" w:rsidRDefault="00802570" w:rsidP="00802570">
      <w:pPr>
        <w:pStyle w:val="aff5"/>
      </w:pPr>
      <w:r w:rsidRPr="0013396E">
        <w:t>Поскольку поставленная задача была выполнена в полном объеме</w:t>
      </w:r>
      <w:r w:rsidR="003F7926">
        <w:t>. П</w:t>
      </w:r>
      <w:r w:rsidRPr="0013396E">
        <w:t>ланируется</w:t>
      </w:r>
      <w:r w:rsidR="003F7926">
        <w:t xml:space="preserve"> дальнейшее развитие этого проекта, а именно возможность оплаты с помощью </w:t>
      </w:r>
      <w:r w:rsidR="003F7926">
        <w:rPr>
          <w:lang w:val="en-US"/>
        </w:rPr>
        <w:t>QR</w:t>
      </w:r>
      <w:r w:rsidR="003F7926" w:rsidRPr="003F7926">
        <w:t>-</w:t>
      </w:r>
      <w:r w:rsidR="003F7926">
        <w:t>кода</w:t>
      </w:r>
      <w:r w:rsidRPr="0013396E">
        <w:t xml:space="preserve">. </w:t>
      </w:r>
      <w:r w:rsidR="003F7926">
        <w:t>Также планируется расширить возможности, которые будет иметь администратор.</w:t>
      </w:r>
    </w:p>
    <w:p w:rsidR="00802570" w:rsidRPr="000E0C20" w:rsidRDefault="00802570" w:rsidP="00802570">
      <w:pPr>
        <w:pStyle w:val="af9"/>
      </w:pPr>
      <w:bookmarkStart w:id="109" w:name="_Toc134722994"/>
      <w:r w:rsidRPr="000E0C20">
        <w:lastRenderedPageBreak/>
        <w:t xml:space="preserve">СПИСОК </w:t>
      </w:r>
      <w:r>
        <w:t>ИСПОЛЬЗОВАННЫХ ИСТОЧНИКОВ</w:t>
      </w:r>
      <w:bookmarkEnd w:id="109"/>
    </w:p>
    <w:p w:rsidR="00802570" w:rsidRPr="0051436E" w:rsidRDefault="00802570" w:rsidP="0051436E">
      <w:pPr>
        <w:pStyle w:val="aff3"/>
        <w:rPr>
          <w:b/>
          <w:i/>
        </w:rPr>
      </w:pPr>
      <w:bookmarkStart w:id="110" w:name="_Toc455865689"/>
      <w:bookmarkStart w:id="111" w:name="_Toc455866079"/>
      <w:bookmarkStart w:id="112" w:name="_Toc12207613"/>
      <w:r w:rsidRPr="0051436E">
        <w:rPr>
          <w:b/>
          <w:sz w:val="28"/>
        </w:rPr>
        <w:t>Основная литература</w:t>
      </w:r>
      <w:bookmarkEnd w:id="110"/>
      <w:bookmarkEnd w:id="111"/>
      <w:bookmarkEnd w:id="112"/>
    </w:p>
    <w:p w:rsidR="00802570" w:rsidRPr="008B0393" w:rsidRDefault="00802570" w:rsidP="00F22169">
      <w:pPr>
        <w:pStyle w:val="aff5"/>
        <w:numPr>
          <w:ilvl w:val="0"/>
          <w:numId w:val="2"/>
        </w:numPr>
        <w:ind w:left="0" w:firstLine="709"/>
      </w:pPr>
      <w:bookmarkStart w:id="113" w:name="_Toc455865690"/>
      <w:bookmarkStart w:id="114" w:name="_Toc455866080"/>
      <w:r w:rsidRPr="008B0393">
        <w:t xml:space="preserve">Романенко, В.В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В.В. Романенко ; Министерство образования и науки Российской Федерации, Томский Государственный Университет Систем Управления и Радиоэлектроники (ТУСУР). - </w:t>
      </w:r>
      <w:proofErr w:type="gramStart"/>
      <w:r w:rsidRPr="008B0393">
        <w:t>Томск :</w:t>
      </w:r>
      <w:proofErr w:type="gramEnd"/>
      <w:r w:rsidRPr="008B0393">
        <w:t xml:space="preserve"> Томский государственный университет систем управления и радиоэлектроники, 2014. - 47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 xml:space="preserve">.: с. 442. ; То же [Электронный ресурс]. - URL: </w:t>
      </w:r>
      <w:hyperlink r:id="rId23" w:history="1">
        <w:r w:rsidRPr="008B0393">
          <w:rPr>
            <w:rStyle w:val="af0"/>
          </w:rPr>
          <w:t>http://biblioclub.ru/index.php?page=book&amp;id=480517</w:t>
        </w:r>
      </w:hyperlink>
      <w:r w:rsidRPr="008B0393">
        <w:t>.</w:t>
      </w:r>
    </w:p>
    <w:p w:rsidR="00802570" w:rsidRPr="008B0393" w:rsidRDefault="00802570" w:rsidP="00F22169">
      <w:pPr>
        <w:pStyle w:val="aff5"/>
        <w:numPr>
          <w:ilvl w:val="0"/>
          <w:numId w:val="2"/>
        </w:numPr>
        <w:ind w:left="0" w:firstLine="709"/>
        <w:rPr>
          <w:b/>
          <w:bCs/>
          <w:i/>
          <w:iCs/>
        </w:rPr>
      </w:pPr>
      <w:r w:rsidRPr="008B0393">
        <w:t xml:space="preserve">Николаев, Е.И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Е.И. Николаев ;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«Северо-Кавказский федеральный университет». - </w:t>
      </w:r>
      <w:proofErr w:type="gramStart"/>
      <w:r w:rsidRPr="008B0393">
        <w:t>Ставрополь :</w:t>
      </w:r>
      <w:proofErr w:type="gramEnd"/>
      <w:r w:rsidRPr="008B0393">
        <w:t xml:space="preserve"> СКФУ, 2015. - 22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>. в кн. ; То же [Электронный ресурс]. - URL: </w:t>
      </w:r>
      <w:hyperlink r:id="rId24" w:history="1">
        <w:r w:rsidRPr="008B0393">
          <w:rPr>
            <w:rStyle w:val="af0"/>
          </w:rPr>
          <w:t>http://biblioclub.ru/index.php?page=book&amp;id=458133</w:t>
        </w:r>
      </w:hyperlink>
      <w:r w:rsidRPr="008B0393">
        <w:t>.</w:t>
      </w:r>
    </w:p>
    <w:p w:rsidR="00802570" w:rsidRPr="0051436E" w:rsidRDefault="00802570" w:rsidP="0051436E">
      <w:pPr>
        <w:pStyle w:val="aff3"/>
        <w:rPr>
          <w:b/>
          <w:sz w:val="28"/>
        </w:rPr>
      </w:pPr>
      <w:bookmarkStart w:id="115" w:name="_Toc12207614"/>
      <w:r w:rsidRPr="0051436E">
        <w:rPr>
          <w:b/>
          <w:sz w:val="28"/>
        </w:rPr>
        <w:t>Дополнительная литература</w:t>
      </w:r>
      <w:bookmarkEnd w:id="113"/>
      <w:bookmarkEnd w:id="114"/>
      <w:bookmarkEnd w:id="115"/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Гагарин Ю.Е. Применение языка SQL в MS </w:t>
      </w:r>
      <w:proofErr w:type="spellStart"/>
      <w:r w:rsidRPr="00756CFA">
        <w:rPr>
          <w:sz w:val="28"/>
          <w:szCs w:val="28"/>
        </w:rPr>
        <w:t>Access</w:t>
      </w:r>
      <w:proofErr w:type="spellEnd"/>
      <w:r w:rsidRPr="00756CFA">
        <w:rPr>
          <w:sz w:val="28"/>
          <w:szCs w:val="28"/>
        </w:rPr>
        <w:t>: учебно-методическое пособие. – М.: МГТУ им. Н.Э. Баумана, 2012.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Генник</w:t>
      </w:r>
      <w:proofErr w:type="spellEnd"/>
      <w:r w:rsidRPr="00756CFA">
        <w:rPr>
          <w:sz w:val="28"/>
          <w:szCs w:val="28"/>
        </w:rPr>
        <w:t xml:space="preserve"> Д.  SQL. Карманный справочник. Москва: Рид Групп, </w:t>
      </w:r>
      <w:r w:rsidRPr="00756CFA">
        <w:rPr>
          <w:sz w:val="28"/>
          <w:szCs w:val="28"/>
        </w:rPr>
        <w:br/>
        <w:t xml:space="preserve">2012, с. 256.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Голицина</w:t>
      </w:r>
      <w:proofErr w:type="spellEnd"/>
      <w:r w:rsidRPr="00756CFA">
        <w:rPr>
          <w:sz w:val="28"/>
          <w:szCs w:val="28"/>
        </w:rPr>
        <w:t xml:space="preserve"> О.Л., Максимов Н.В., Попов И.И. Базы данных: учеб. пособие. – М.: Форум: Инфра-М, 2007.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Давыдова, Е.М. Базы данных [Электронный ресурс]: учеб. пособие / Е.М. Давыдова, Н.А. </w:t>
      </w:r>
      <w:proofErr w:type="spellStart"/>
      <w:r w:rsidRPr="00756CFA">
        <w:rPr>
          <w:sz w:val="28"/>
          <w:szCs w:val="28"/>
        </w:rPr>
        <w:t>Новгородова</w:t>
      </w:r>
      <w:proofErr w:type="spellEnd"/>
      <w:r w:rsidRPr="00756CFA">
        <w:rPr>
          <w:sz w:val="28"/>
          <w:szCs w:val="28"/>
        </w:rPr>
        <w:t>. — Электрон</w:t>
      </w:r>
      <w:proofErr w:type="gramStart"/>
      <w:r w:rsidRPr="00756CFA">
        <w:rPr>
          <w:sz w:val="28"/>
          <w:szCs w:val="28"/>
        </w:rPr>
        <w:t>.</w:t>
      </w:r>
      <w:proofErr w:type="gramEnd"/>
      <w:r w:rsidRPr="00756CFA">
        <w:rPr>
          <w:sz w:val="28"/>
          <w:szCs w:val="28"/>
        </w:rPr>
        <w:t xml:space="preserve"> дан. — Москва: ТУСУР, 2007. — 166 с. — Режим доступа: </w:t>
      </w:r>
      <w:hyperlink r:id="rId25" w:history="1">
        <w:r w:rsidRPr="00756CFA">
          <w:rPr>
            <w:rStyle w:val="af0"/>
            <w:sz w:val="28"/>
            <w:szCs w:val="28"/>
          </w:rPr>
          <w:t>https://e.lanbook.com/book/11636</w:t>
        </w:r>
      </w:hyperlink>
      <w:r w:rsidRPr="00756CFA">
        <w:rPr>
          <w:sz w:val="28"/>
          <w:szCs w:val="28"/>
        </w:rPr>
        <w:t xml:space="preserve">. — </w:t>
      </w:r>
      <w:proofErr w:type="spellStart"/>
      <w:r w:rsidRPr="00756CFA">
        <w:rPr>
          <w:sz w:val="28"/>
          <w:szCs w:val="28"/>
        </w:rPr>
        <w:t>Загл</w:t>
      </w:r>
      <w:proofErr w:type="spellEnd"/>
      <w:r w:rsidRPr="00756CFA">
        <w:rPr>
          <w:sz w:val="28"/>
          <w:szCs w:val="28"/>
        </w:rPr>
        <w:t xml:space="preserve">. с экрана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rStyle w:val="af0"/>
          <w:color w:val="auto"/>
          <w:sz w:val="28"/>
          <w:szCs w:val="28"/>
          <w:u w:val="none"/>
        </w:rPr>
      </w:pPr>
      <w:r w:rsidRPr="00756CFA">
        <w:rPr>
          <w:sz w:val="28"/>
          <w:szCs w:val="28"/>
        </w:rPr>
        <w:t xml:space="preserve">Карпова, Т.С. Базы данных: модели, разработка, реализация: учебное пособие / Т.С. Карпова. - 2-е изд., </w:t>
      </w:r>
      <w:proofErr w:type="spellStart"/>
      <w:r w:rsidRPr="00756CFA">
        <w:rPr>
          <w:sz w:val="28"/>
          <w:szCs w:val="28"/>
        </w:rPr>
        <w:t>исправ</w:t>
      </w:r>
      <w:proofErr w:type="spellEnd"/>
      <w:r w:rsidRPr="00756CFA">
        <w:rPr>
          <w:sz w:val="28"/>
          <w:szCs w:val="28"/>
        </w:rPr>
        <w:t xml:space="preserve">. - Москва: Национальный Открытый </w:t>
      </w:r>
      <w:r w:rsidRPr="00756CFA">
        <w:rPr>
          <w:sz w:val="28"/>
          <w:szCs w:val="28"/>
        </w:rPr>
        <w:lastRenderedPageBreak/>
        <w:t xml:space="preserve">Университет «ИНТУИТ», 2016. - 241 </w:t>
      </w:r>
      <w:proofErr w:type="gramStart"/>
      <w:r w:rsidRPr="00756CFA">
        <w:rPr>
          <w:sz w:val="28"/>
          <w:szCs w:val="28"/>
        </w:rPr>
        <w:t>с. :</w:t>
      </w:r>
      <w:proofErr w:type="gramEnd"/>
      <w:r w:rsidRPr="00756CFA">
        <w:rPr>
          <w:sz w:val="28"/>
          <w:szCs w:val="28"/>
        </w:rPr>
        <w:t xml:space="preserve"> ил. ; То же [Электронный ресурс]. - URL: </w:t>
      </w:r>
      <w:hyperlink r:id="rId26" w:history="1">
        <w:r w:rsidRPr="00756CFA">
          <w:rPr>
            <w:rStyle w:val="af0"/>
            <w:sz w:val="28"/>
            <w:szCs w:val="28"/>
          </w:rPr>
          <w:t>https://biblioclub.ru/index.php?%20page=book&amp;id=429003</w:t>
        </w:r>
      </w:hyperlink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Кручинин В.В. Разработка сетевых приложений. Томск: Томский государственный университет систем управления и радиоэлектроники, 2013, с. 120 c. URL: </w:t>
      </w:r>
      <w:hyperlink r:id="rId27" w:history="1">
        <w:r w:rsidRPr="00756CFA">
          <w:rPr>
            <w:rStyle w:val="af0"/>
            <w:sz w:val="28"/>
            <w:szCs w:val="28"/>
          </w:rPr>
          <w:t>http://www.iprbookshop.ru/72174.html</w:t>
        </w:r>
      </w:hyperlink>
      <w:r w:rsidRPr="00756CFA">
        <w:rPr>
          <w:sz w:val="28"/>
          <w:szCs w:val="28"/>
        </w:rPr>
        <w:t xml:space="preserve">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rStyle w:val="af0"/>
          <w:color w:val="auto"/>
          <w:sz w:val="28"/>
          <w:szCs w:val="28"/>
          <w:u w:val="none"/>
        </w:rPr>
      </w:pPr>
      <w:r w:rsidRPr="00756CFA">
        <w:rPr>
          <w:sz w:val="28"/>
          <w:szCs w:val="28"/>
        </w:rPr>
        <w:t xml:space="preserve">Мейер, Б. Объектно-ориентированное программирование и программная инженерия [Электронный ресурс] / Б. Мейер. — 3-е изд. — Электрон. текстовые данные. — </w:t>
      </w:r>
      <w:proofErr w:type="gramStart"/>
      <w:r w:rsidRPr="00756CFA">
        <w:rPr>
          <w:sz w:val="28"/>
          <w:szCs w:val="28"/>
        </w:rPr>
        <w:t>М. :</w:t>
      </w:r>
      <w:proofErr w:type="gramEnd"/>
      <w:r w:rsidRPr="00756CFA">
        <w:rPr>
          <w:sz w:val="28"/>
          <w:szCs w:val="28"/>
        </w:rPr>
        <w:t xml:space="preserve"> Интернет-Университет Информационных Технологий (ИНТУИТ), Ай Пи Эр Медиа, 2019. — 285 c. — 978-5-4486-0513-0. — Режим доступа: </w:t>
      </w:r>
      <w:hyperlink r:id="rId28" w:history="1">
        <w:r w:rsidRPr="00756CFA">
          <w:rPr>
            <w:rStyle w:val="af0"/>
            <w:sz w:val="28"/>
            <w:szCs w:val="28"/>
          </w:rPr>
          <w:t>http://www.iprbookshop.ru/79706.html</w:t>
        </w:r>
      </w:hyperlink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Стасышин</w:t>
      </w:r>
      <w:proofErr w:type="spellEnd"/>
      <w:r w:rsidRPr="00756CFA">
        <w:rPr>
          <w:sz w:val="28"/>
          <w:szCs w:val="28"/>
        </w:rPr>
        <w:t xml:space="preserve"> В.М. Проектирование информационных систем и баз данных. Учебное пособие. Новосибирск: Новосибирский государственный технический университет, 2012, с. 100. URL: </w:t>
      </w:r>
      <w:hyperlink r:id="rId29" w:history="1">
        <w:r w:rsidRPr="00756CFA">
          <w:rPr>
            <w:rStyle w:val="af0"/>
            <w:sz w:val="28"/>
            <w:szCs w:val="28"/>
          </w:rPr>
          <w:t>http://www.iprbookshop.ru/45001.html</w:t>
        </w:r>
      </w:hyperlink>
      <w:r w:rsidRPr="00756CFA">
        <w:rPr>
          <w:sz w:val="28"/>
          <w:szCs w:val="28"/>
        </w:rPr>
        <w:t xml:space="preserve">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Харрингтон, Д. Проектирование </w:t>
      </w:r>
      <w:proofErr w:type="spellStart"/>
      <w:r w:rsidRPr="00756CFA">
        <w:rPr>
          <w:sz w:val="28"/>
          <w:szCs w:val="28"/>
        </w:rPr>
        <w:t>объектно</w:t>
      </w:r>
      <w:proofErr w:type="spellEnd"/>
      <w:r w:rsidRPr="00756CFA">
        <w:rPr>
          <w:sz w:val="28"/>
          <w:szCs w:val="28"/>
        </w:rPr>
        <w:t xml:space="preserve"> ориентированных баз данных [Электронный ресурс] — Электрон</w:t>
      </w:r>
      <w:proofErr w:type="gramStart"/>
      <w:r w:rsidRPr="00756CFA">
        <w:rPr>
          <w:sz w:val="28"/>
          <w:szCs w:val="28"/>
        </w:rPr>
        <w:t>.</w:t>
      </w:r>
      <w:proofErr w:type="gramEnd"/>
      <w:r w:rsidRPr="00756CFA">
        <w:rPr>
          <w:sz w:val="28"/>
          <w:szCs w:val="28"/>
        </w:rPr>
        <w:t xml:space="preserve"> дан. — Москва: ДМК Пресс, 2007. — 272 с. — Режим доступа: </w:t>
      </w:r>
      <w:hyperlink r:id="rId30" w:history="1">
        <w:r w:rsidRPr="00756CFA">
          <w:rPr>
            <w:rStyle w:val="af0"/>
            <w:sz w:val="28"/>
            <w:szCs w:val="28"/>
          </w:rPr>
          <w:t>https://e.lanbook.com/book/1231</w:t>
        </w:r>
      </w:hyperlink>
      <w:r w:rsidRPr="00756CFA">
        <w:rPr>
          <w:sz w:val="28"/>
          <w:szCs w:val="28"/>
        </w:rPr>
        <w:t xml:space="preserve">. — </w:t>
      </w:r>
      <w:proofErr w:type="spellStart"/>
      <w:r w:rsidRPr="00756CFA">
        <w:rPr>
          <w:sz w:val="28"/>
          <w:szCs w:val="28"/>
        </w:rPr>
        <w:t>Загл</w:t>
      </w:r>
      <w:proofErr w:type="spellEnd"/>
      <w:r w:rsidRPr="00756CFA">
        <w:rPr>
          <w:sz w:val="28"/>
          <w:szCs w:val="28"/>
        </w:rPr>
        <w:t>. с экрана</w:t>
      </w:r>
    </w:p>
    <w:p w:rsidR="00802570" w:rsidRPr="00802570" w:rsidRDefault="00802570" w:rsidP="00802570">
      <w:pPr>
        <w:pStyle w:val="aff5"/>
        <w:ind w:left="66" w:firstLine="0"/>
        <w:rPr>
          <w:b/>
        </w:rPr>
      </w:pPr>
    </w:p>
    <w:sectPr w:rsidR="00802570" w:rsidRPr="00802570" w:rsidSect="00154B26">
      <w:footerReference w:type="default" r:id="rId31"/>
      <w:pgSz w:w="11906" w:h="16838"/>
      <w:pgMar w:top="1134" w:right="566" w:bottom="567" w:left="1701" w:header="708" w:footer="70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6F97" w:rsidRDefault="004C6F97" w:rsidP="00566ACF">
      <w:pPr>
        <w:spacing w:after="0" w:line="240" w:lineRule="auto"/>
      </w:pPr>
      <w:r>
        <w:separator/>
      </w:r>
    </w:p>
  </w:endnote>
  <w:endnote w:type="continuationSeparator" w:id="0">
    <w:p w:rsidR="004C6F97" w:rsidRDefault="004C6F97" w:rsidP="00566A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99001442"/>
      <w:docPartObj>
        <w:docPartGallery w:val="Page Numbers (Bottom of Page)"/>
        <w:docPartUnique/>
      </w:docPartObj>
    </w:sdtPr>
    <w:sdtContent>
      <w:p w:rsidR="004C6F97" w:rsidRDefault="004C6F97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2BF7">
          <w:rPr>
            <w:noProof/>
          </w:rPr>
          <w:t>44</w:t>
        </w:r>
        <w:r>
          <w:fldChar w:fldCharType="end"/>
        </w:r>
      </w:p>
    </w:sdtContent>
  </w:sdt>
  <w:p w:rsidR="004C6F97" w:rsidRDefault="004C6F97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6F97" w:rsidRDefault="004C6F97" w:rsidP="00566ACF">
      <w:pPr>
        <w:spacing w:after="0" w:line="240" w:lineRule="auto"/>
      </w:pPr>
      <w:r>
        <w:separator/>
      </w:r>
    </w:p>
  </w:footnote>
  <w:footnote w:type="continuationSeparator" w:id="0">
    <w:p w:rsidR="004C6F97" w:rsidRDefault="004C6F97" w:rsidP="00566A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E57C72"/>
    <w:multiLevelType w:val="hybridMultilevel"/>
    <w:tmpl w:val="E728AE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DE15F1"/>
    <w:multiLevelType w:val="hybridMultilevel"/>
    <w:tmpl w:val="6E3A3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0083B9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22A08AA"/>
    <w:multiLevelType w:val="hybridMultilevel"/>
    <w:tmpl w:val="2D6870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D66E97"/>
    <w:multiLevelType w:val="hybridMultilevel"/>
    <w:tmpl w:val="DA2A31A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24B029D9"/>
    <w:multiLevelType w:val="multilevel"/>
    <w:tmpl w:val="EA44E48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7" w15:restartNumberingAfterBreak="0">
    <w:nsid w:val="26B93339"/>
    <w:multiLevelType w:val="hybridMultilevel"/>
    <w:tmpl w:val="A446A250"/>
    <w:lvl w:ilvl="0" w:tplc="68DC44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0D66A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7C57321"/>
    <w:multiLevelType w:val="hybridMultilevel"/>
    <w:tmpl w:val="5A20F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353665"/>
    <w:multiLevelType w:val="hybridMultilevel"/>
    <w:tmpl w:val="8DC662A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6567DD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442DF5"/>
    <w:multiLevelType w:val="hybridMultilevel"/>
    <w:tmpl w:val="05FA8F9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3EF625BB"/>
    <w:multiLevelType w:val="hybridMultilevel"/>
    <w:tmpl w:val="3BE068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2213E7"/>
    <w:multiLevelType w:val="hybridMultilevel"/>
    <w:tmpl w:val="05FA8F9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4CB62FF5"/>
    <w:multiLevelType w:val="hybridMultilevel"/>
    <w:tmpl w:val="6E3A3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CE06EA5"/>
    <w:multiLevelType w:val="hybridMultilevel"/>
    <w:tmpl w:val="F51489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9F253F3"/>
    <w:multiLevelType w:val="hybridMultilevel"/>
    <w:tmpl w:val="A204F37C"/>
    <w:lvl w:ilvl="0" w:tplc="CEB817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5C766CA4"/>
    <w:multiLevelType w:val="hybridMultilevel"/>
    <w:tmpl w:val="58A2BC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E7A28D9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AD5705"/>
    <w:multiLevelType w:val="hybridMultilevel"/>
    <w:tmpl w:val="442EE6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3E100A7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E466B4"/>
    <w:multiLevelType w:val="hybridMultilevel"/>
    <w:tmpl w:val="B9602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6981DFF"/>
    <w:multiLevelType w:val="hybridMultilevel"/>
    <w:tmpl w:val="EBFA9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826CDC"/>
    <w:multiLevelType w:val="multilevel"/>
    <w:tmpl w:val="E30E4E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795514F"/>
    <w:multiLevelType w:val="hybridMultilevel"/>
    <w:tmpl w:val="D92ACDB2"/>
    <w:lvl w:ilvl="0" w:tplc="B15E14B0">
      <w:start w:val="65535"/>
      <w:numFmt w:val="bullet"/>
      <w:pStyle w:val="a"/>
      <w:lvlText w:val="—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7C0C2DB2"/>
    <w:multiLevelType w:val="multilevel"/>
    <w:tmpl w:val="795C46A0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4"/>
      <w:numFmt w:val="decimal"/>
      <w:isLgl/>
      <w:lvlText w:val="%1.%2"/>
      <w:lvlJc w:val="left"/>
      <w:pPr>
        <w:ind w:left="1333" w:hanging="62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26"/>
  </w:num>
  <w:num w:numId="2">
    <w:abstractNumId w:val="3"/>
  </w:num>
  <w:num w:numId="3">
    <w:abstractNumId w:val="8"/>
  </w:num>
  <w:num w:numId="4">
    <w:abstractNumId w:val="18"/>
  </w:num>
  <w:num w:numId="5">
    <w:abstractNumId w:val="4"/>
  </w:num>
  <w:num w:numId="6">
    <w:abstractNumId w:val="7"/>
  </w:num>
  <w:num w:numId="7">
    <w:abstractNumId w:val="10"/>
  </w:num>
  <w:num w:numId="8">
    <w:abstractNumId w:val="1"/>
  </w:num>
  <w:num w:numId="9">
    <w:abstractNumId w:val="0"/>
  </w:num>
  <w:num w:numId="10">
    <w:abstractNumId w:val="27"/>
  </w:num>
  <w:num w:numId="11">
    <w:abstractNumId w:val="12"/>
  </w:num>
  <w:num w:numId="12">
    <w:abstractNumId w:val="17"/>
  </w:num>
  <w:num w:numId="13">
    <w:abstractNumId w:val="14"/>
  </w:num>
  <w:num w:numId="14">
    <w:abstractNumId w:val="5"/>
  </w:num>
  <w:num w:numId="15">
    <w:abstractNumId w:val="2"/>
  </w:num>
  <w:num w:numId="16">
    <w:abstractNumId w:val="15"/>
  </w:num>
  <w:num w:numId="17">
    <w:abstractNumId w:val="23"/>
  </w:num>
  <w:num w:numId="18">
    <w:abstractNumId w:val="11"/>
  </w:num>
  <w:num w:numId="19">
    <w:abstractNumId w:val="6"/>
  </w:num>
  <w:num w:numId="20">
    <w:abstractNumId w:val="9"/>
  </w:num>
  <w:num w:numId="21">
    <w:abstractNumId w:val="25"/>
  </w:num>
  <w:num w:numId="22">
    <w:abstractNumId w:val="16"/>
  </w:num>
  <w:num w:numId="23">
    <w:abstractNumId w:val="22"/>
  </w:num>
  <w:num w:numId="24">
    <w:abstractNumId w:val="13"/>
  </w:num>
  <w:num w:numId="25">
    <w:abstractNumId w:val="24"/>
  </w:num>
  <w:num w:numId="26">
    <w:abstractNumId w:val="19"/>
  </w:num>
  <w:num w:numId="27">
    <w:abstractNumId w:val="21"/>
  </w:num>
  <w:num w:numId="28">
    <w:abstractNumId w:val="2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mailMerge>
    <w:mainDocumentType w:val="envelopes"/>
    <w:dataType w:val="textFile"/>
    <w:activeRecord w:val="-1"/>
  </w:mailMerge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5277"/>
    <w:rsid w:val="00036D60"/>
    <w:rsid w:val="000411BB"/>
    <w:rsid w:val="00066B3C"/>
    <w:rsid w:val="000764B8"/>
    <w:rsid w:val="000B505A"/>
    <w:rsid w:val="000C7B05"/>
    <w:rsid w:val="000E4B6E"/>
    <w:rsid w:val="001510B9"/>
    <w:rsid w:val="00154B26"/>
    <w:rsid w:val="0016031A"/>
    <w:rsid w:val="001C0684"/>
    <w:rsid w:val="001C12E5"/>
    <w:rsid w:val="001D0658"/>
    <w:rsid w:val="001D1DA8"/>
    <w:rsid w:val="002035D7"/>
    <w:rsid w:val="00230B14"/>
    <w:rsid w:val="002377CB"/>
    <w:rsid w:val="002451E4"/>
    <w:rsid w:val="00255A58"/>
    <w:rsid w:val="00260440"/>
    <w:rsid w:val="00260832"/>
    <w:rsid w:val="0027711F"/>
    <w:rsid w:val="00281041"/>
    <w:rsid w:val="00283A0B"/>
    <w:rsid w:val="002C565D"/>
    <w:rsid w:val="003065E2"/>
    <w:rsid w:val="00346D78"/>
    <w:rsid w:val="0035173F"/>
    <w:rsid w:val="00354461"/>
    <w:rsid w:val="003854B2"/>
    <w:rsid w:val="00392962"/>
    <w:rsid w:val="003A2705"/>
    <w:rsid w:val="003E3368"/>
    <w:rsid w:val="003F7926"/>
    <w:rsid w:val="00420E04"/>
    <w:rsid w:val="00444EAD"/>
    <w:rsid w:val="004C6F97"/>
    <w:rsid w:val="004D78D6"/>
    <w:rsid w:val="0051436E"/>
    <w:rsid w:val="005301A5"/>
    <w:rsid w:val="005532C6"/>
    <w:rsid w:val="00566ACF"/>
    <w:rsid w:val="005A5B22"/>
    <w:rsid w:val="005C781C"/>
    <w:rsid w:val="005F14ED"/>
    <w:rsid w:val="0061519A"/>
    <w:rsid w:val="006309F3"/>
    <w:rsid w:val="006440C0"/>
    <w:rsid w:val="00661F81"/>
    <w:rsid w:val="006A6B94"/>
    <w:rsid w:val="006D38FC"/>
    <w:rsid w:val="00755E2D"/>
    <w:rsid w:val="00756CFA"/>
    <w:rsid w:val="00761894"/>
    <w:rsid w:val="007A4F2F"/>
    <w:rsid w:val="007C4B4C"/>
    <w:rsid w:val="007E6768"/>
    <w:rsid w:val="007E7E9A"/>
    <w:rsid w:val="007F20EE"/>
    <w:rsid w:val="00802570"/>
    <w:rsid w:val="00823397"/>
    <w:rsid w:val="00834DD9"/>
    <w:rsid w:val="00912ABB"/>
    <w:rsid w:val="00936317"/>
    <w:rsid w:val="009A229D"/>
    <w:rsid w:val="009D2A78"/>
    <w:rsid w:val="009D6432"/>
    <w:rsid w:val="00A10752"/>
    <w:rsid w:val="00A121E1"/>
    <w:rsid w:val="00A22E89"/>
    <w:rsid w:val="00A27EB9"/>
    <w:rsid w:val="00A467A8"/>
    <w:rsid w:val="00A83250"/>
    <w:rsid w:val="00A976D9"/>
    <w:rsid w:val="00AA55E8"/>
    <w:rsid w:val="00AF6693"/>
    <w:rsid w:val="00B8331C"/>
    <w:rsid w:val="00BC081C"/>
    <w:rsid w:val="00BC5ED6"/>
    <w:rsid w:val="00BD73A8"/>
    <w:rsid w:val="00BE61F3"/>
    <w:rsid w:val="00C46748"/>
    <w:rsid w:val="00C469FA"/>
    <w:rsid w:val="00C54F16"/>
    <w:rsid w:val="00C62770"/>
    <w:rsid w:val="00C65277"/>
    <w:rsid w:val="00CC4632"/>
    <w:rsid w:val="00D321F4"/>
    <w:rsid w:val="00D32BF7"/>
    <w:rsid w:val="00D6298B"/>
    <w:rsid w:val="00DB1F1B"/>
    <w:rsid w:val="00DD7897"/>
    <w:rsid w:val="00DE7662"/>
    <w:rsid w:val="00DF6378"/>
    <w:rsid w:val="00E2114C"/>
    <w:rsid w:val="00E662E4"/>
    <w:rsid w:val="00EA4F56"/>
    <w:rsid w:val="00EA70D5"/>
    <w:rsid w:val="00EB79E5"/>
    <w:rsid w:val="00ED7CBA"/>
    <w:rsid w:val="00F22169"/>
    <w:rsid w:val="00FD061E"/>
    <w:rsid w:val="00FD1743"/>
    <w:rsid w:val="00FD3DBF"/>
    <w:rsid w:val="00FE4FD4"/>
    <w:rsid w:val="00FF0422"/>
    <w:rsid w:val="00FF103B"/>
    <w:rsid w:val="00FF3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20176AA"/>
  <w15:docId w15:val="{1CE10294-B00B-450E-9355-C733F502F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A55E8"/>
  </w:style>
  <w:style w:type="paragraph" w:styleId="1">
    <w:name w:val="heading 1"/>
    <w:next w:val="a0"/>
    <w:link w:val="10"/>
    <w:unhideWhenUsed/>
    <w:qFormat/>
    <w:rsid w:val="00726677"/>
    <w:pPr>
      <w:keepNext/>
      <w:keepLines/>
      <w:spacing w:after="137"/>
      <w:ind w:left="350"/>
      <w:jc w:val="center"/>
      <w:outlineLvl w:val="0"/>
    </w:pPr>
    <w:rPr>
      <w:rFonts w:ascii="Arial" w:eastAsia="Arial" w:hAnsi="Arial" w:cs="Arial"/>
      <w:b/>
      <w:color w:val="000000"/>
      <w:sz w:val="40"/>
    </w:rPr>
  </w:style>
  <w:style w:type="paragraph" w:styleId="2">
    <w:name w:val="heading 2"/>
    <w:basedOn w:val="a0"/>
    <w:next w:val="a0"/>
    <w:link w:val="20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0"/>
    <w:next w:val="a0"/>
    <w:link w:val="30"/>
    <w:uiPriority w:val="9"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0"/>
    <w:next w:val="a0"/>
    <w:link w:val="40"/>
    <w:uiPriority w:val="9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0"/>
    <w:next w:val="a0"/>
    <w:link w:val="50"/>
    <w:uiPriority w:val="9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0"/>
    <w:next w:val="a0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0"/>
    <w:link w:val="a5"/>
    <w:qFormat/>
    <w:rsid w:val="00726677"/>
    <w:pPr>
      <w:widowControl w:val="0"/>
      <w:shd w:val="clear" w:color="auto" w:fill="FFFFFF"/>
      <w:spacing w:after="0" w:line="557" w:lineRule="exact"/>
      <w:jc w:val="center"/>
    </w:pPr>
    <w:rPr>
      <w:rFonts w:ascii="Times New Roman" w:eastAsia="Times New Roman" w:hAnsi="Times New Roman" w:cs="Times New Roman"/>
      <w:color w:val="000000"/>
      <w:spacing w:val="-8"/>
      <w:sz w:val="32"/>
      <w:szCs w:val="20"/>
    </w:rPr>
  </w:style>
  <w:style w:type="character" w:customStyle="1" w:styleId="10">
    <w:name w:val="Заголовок 1 Знак"/>
    <w:basedOn w:val="a1"/>
    <w:link w:val="1"/>
    <w:rsid w:val="00726677"/>
    <w:rPr>
      <w:rFonts w:ascii="Arial" w:eastAsia="Arial" w:hAnsi="Arial" w:cs="Arial"/>
      <w:b/>
      <w:color w:val="000000"/>
      <w:sz w:val="40"/>
      <w:lang w:eastAsia="ru-RU"/>
    </w:rPr>
  </w:style>
  <w:style w:type="character" w:customStyle="1" w:styleId="a5">
    <w:name w:val="Заголовок Знак"/>
    <w:basedOn w:val="a1"/>
    <w:link w:val="a4"/>
    <w:rsid w:val="00726677"/>
    <w:rPr>
      <w:rFonts w:ascii="Times New Roman" w:eastAsia="Times New Roman" w:hAnsi="Times New Roman" w:cs="Times New Roman"/>
      <w:color w:val="000000"/>
      <w:spacing w:val="-8"/>
      <w:sz w:val="32"/>
      <w:szCs w:val="20"/>
      <w:shd w:val="clear" w:color="auto" w:fill="FFFFFF"/>
      <w:lang w:eastAsia="ru-RU"/>
    </w:rPr>
  </w:style>
  <w:style w:type="paragraph" w:styleId="21">
    <w:name w:val="Body Text 2"/>
    <w:basedOn w:val="a0"/>
    <w:link w:val="22"/>
    <w:rsid w:val="00726677"/>
    <w:pPr>
      <w:widowControl w:val="0"/>
      <w:shd w:val="clear" w:color="auto" w:fill="FFFFFF"/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22">
    <w:name w:val="Основной текст 2 Знак"/>
    <w:basedOn w:val="a1"/>
    <w:link w:val="21"/>
    <w:rsid w:val="00726677"/>
    <w:rPr>
      <w:rFonts w:ascii="Times New Roman" w:eastAsia="Times New Roman" w:hAnsi="Times New Roman" w:cs="Times New Roman"/>
      <w:sz w:val="24"/>
      <w:szCs w:val="20"/>
      <w:shd w:val="clear" w:color="auto" w:fill="FFFFFF"/>
      <w:lang w:eastAsia="ru-RU"/>
    </w:rPr>
  </w:style>
  <w:style w:type="paragraph" w:customStyle="1" w:styleId="11">
    <w:name w:val="Обычный1"/>
    <w:rsid w:val="0072667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12">
    <w:name w:val="Название Знак1"/>
    <w:basedOn w:val="a1"/>
    <w:uiPriority w:val="10"/>
    <w:rsid w:val="004D3FF0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AB4E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AB4E9D"/>
    <w:rPr>
      <w:rFonts w:ascii="Segoe UI" w:hAnsi="Segoe UI" w:cs="Segoe UI"/>
      <w:sz w:val="18"/>
      <w:szCs w:val="18"/>
    </w:rPr>
  </w:style>
  <w:style w:type="paragraph" w:styleId="a8">
    <w:name w:val="Subtitle"/>
    <w:basedOn w:val="a0"/>
    <w:next w:val="a0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3">
    <w:name w:val="1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9">
    <w:name w:val="header"/>
    <w:basedOn w:val="a0"/>
    <w:link w:val="aa"/>
    <w:uiPriority w:val="99"/>
    <w:unhideWhenUsed/>
    <w:rsid w:val="00566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566ACF"/>
  </w:style>
  <w:style w:type="paragraph" w:styleId="ab">
    <w:name w:val="footer"/>
    <w:basedOn w:val="a0"/>
    <w:link w:val="ac"/>
    <w:uiPriority w:val="99"/>
    <w:unhideWhenUsed/>
    <w:rsid w:val="00566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566ACF"/>
  </w:style>
  <w:style w:type="table" w:styleId="ad">
    <w:name w:val="Table Grid"/>
    <w:basedOn w:val="a2"/>
    <w:uiPriority w:val="59"/>
    <w:rsid w:val="003544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rsid w:val="00802570"/>
    <w:rPr>
      <w:b/>
      <w:sz w:val="36"/>
      <w:szCs w:val="36"/>
    </w:rPr>
  </w:style>
  <w:style w:type="character" w:customStyle="1" w:styleId="30">
    <w:name w:val="Заголовок 3 Знак"/>
    <w:basedOn w:val="a1"/>
    <w:link w:val="3"/>
    <w:uiPriority w:val="9"/>
    <w:rsid w:val="00802570"/>
    <w:rPr>
      <w:b/>
      <w:sz w:val="28"/>
      <w:szCs w:val="28"/>
    </w:rPr>
  </w:style>
  <w:style w:type="character" w:customStyle="1" w:styleId="40">
    <w:name w:val="Заголовок 4 Знак"/>
    <w:basedOn w:val="a1"/>
    <w:link w:val="4"/>
    <w:uiPriority w:val="9"/>
    <w:rsid w:val="00802570"/>
    <w:rPr>
      <w:b/>
      <w:sz w:val="24"/>
      <w:szCs w:val="24"/>
    </w:rPr>
  </w:style>
  <w:style w:type="paragraph" w:customStyle="1" w:styleId="Default">
    <w:name w:val="Default"/>
    <w:link w:val="Default0"/>
    <w:rsid w:val="00802570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character" w:customStyle="1" w:styleId="Default0">
    <w:name w:val="Default Знак"/>
    <w:basedOn w:val="a1"/>
    <w:link w:val="Default"/>
    <w:rsid w:val="00802570"/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customStyle="1" w:styleId="textofarticle">
    <w:name w:val="text of article"/>
    <w:basedOn w:val="Default"/>
    <w:next w:val="Default"/>
    <w:uiPriority w:val="99"/>
    <w:rsid w:val="00802570"/>
    <w:rPr>
      <w:color w:val="auto"/>
    </w:rPr>
  </w:style>
  <w:style w:type="paragraph" w:customStyle="1" w:styleId="ae">
    <w:name w:val="Литература_конференция"/>
    <w:basedOn w:val="a0"/>
    <w:link w:val="af"/>
    <w:rsid w:val="0080257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customStyle="1" w:styleId="af">
    <w:name w:val="Литература_конференция Знак"/>
    <w:basedOn w:val="a1"/>
    <w:link w:val="ae"/>
    <w:rsid w:val="00802570"/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styleId="af0">
    <w:name w:val="Hyperlink"/>
    <w:basedOn w:val="a1"/>
    <w:uiPriority w:val="99"/>
    <w:unhideWhenUsed/>
    <w:rsid w:val="00802570"/>
    <w:rPr>
      <w:color w:val="0563C1" w:themeColor="hyperlink"/>
      <w:u w:val="single"/>
    </w:rPr>
  </w:style>
  <w:style w:type="character" w:customStyle="1" w:styleId="apple-converted-space">
    <w:name w:val="apple-converted-space"/>
    <w:basedOn w:val="a1"/>
    <w:rsid w:val="00802570"/>
  </w:style>
  <w:style w:type="paragraph" w:customStyle="1" w:styleId="af1">
    <w:name w:val="Обычный_конференция"/>
    <w:basedOn w:val="a0"/>
    <w:link w:val="af2"/>
    <w:rsid w:val="0080257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af2">
    <w:name w:val="Обычный_конференция Знак"/>
    <w:basedOn w:val="a1"/>
    <w:link w:val="af1"/>
    <w:rsid w:val="00802570"/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23">
    <w:name w:val="Диссертация_заголовок_2"/>
    <w:basedOn w:val="a0"/>
    <w:link w:val="24"/>
    <w:rsid w:val="0080257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</w:rPr>
  </w:style>
  <w:style w:type="character" w:customStyle="1" w:styleId="24">
    <w:name w:val="Диссертация_заголовок_2 Знак"/>
    <w:basedOn w:val="a1"/>
    <w:link w:val="23"/>
    <w:rsid w:val="00802570"/>
    <w:rPr>
      <w:rFonts w:ascii="Times New Roman" w:eastAsia="Times New Roman" w:hAnsi="Times New Roman" w:cs="Times New Roman"/>
      <w:b/>
      <w:sz w:val="28"/>
      <w:szCs w:val="24"/>
    </w:rPr>
  </w:style>
  <w:style w:type="paragraph" w:styleId="af3">
    <w:name w:val="Normal (Web)"/>
    <w:basedOn w:val="a0"/>
    <w:uiPriority w:val="99"/>
    <w:unhideWhenUsed/>
    <w:rsid w:val="008025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802570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80257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802570"/>
    <w:rPr>
      <w:rFonts w:ascii="Times New Roman" w:eastAsia="Times New Roman" w:hAnsi="Times New Roman" w:cs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802570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802570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af9">
    <w:name w:val="ГЛАВА"/>
    <w:basedOn w:val="a0"/>
    <w:link w:val="afa"/>
    <w:qFormat/>
    <w:rsid w:val="00802570"/>
    <w:pPr>
      <w:pageBreakBefore/>
      <w:spacing w:after="240" w:line="360" w:lineRule="auto"/>
      <w:jc w:val="center"/>
      <w:outlineLvl w:val="0"/>
    </w:pPr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character" w:customStyle="1" w:styleId="afa">
    <w:name w:val="ГЛАВА Знак"/>
    <w:basedOn w:val="a1"/>
    <w:link w:val="af9"/>
    <w:rsid w:val="00802570"/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paragraph" w:customStyle="1" w:styleId="14">
    <w:name w:val="Заголовок_1"/>
    <w:basedOn w:val="a0"/>
    <w:link w:val="15"/>
    <w:qFormat/>
    <w:rsid w:val="00802570"/>
    <w:pPr>
      <w:keepNext/>
      <w:spacing w:before="240" w:after="120" w:line="360" w:lineRule="auto"/>
      <w:ind w:firstLine="709"/>
      <w:jc w:val="both"/>
      <w:outlineLvl w:val="1"/>
    </w:pPr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character" w:customStyle="1" w:styleId="15">
    <w:name w:val="Заголовок_1 Знак"/>
    <w:basedOn w:val="a1"/>
    <w:link w:val="14"/>
    <w:rsid w:val="00802570"/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paragraph" w:customStyle="1" w:styleId="25">
    <w:name w:val="Заголовок_2"/>
    <w:basedOn w:val="a0"/>
    <w:link w:val="26"/>
    <w:qFormat/>
    <w:rsid w:val="00802570"/>
    <w:pPr>
      <w:spacing w:before="120" w:after="120" w:line="360" w:lineRule="auto"/>
      <w:ind w:firstLine="709"/>
      <w:jc w:val="both"/>
      <w:outlineLvl w:val="1"/>
    </w:pPr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character" w:customStyle="1" w:styleId="26">
    <w:name w:val="Заголовок_2 Знак"/>
    <w:basedOn w:val="a1"/>
    <w:link w:val="25"/>
    <w:rsid w:val="00802570"/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paragraph" w:customStyle="1" w:styleId="31">
    <w:name w:val="Заголовок_3"/>
    <w:basedOn w:val="a0"/>
    <w:link w:val="32"/>
    <w:qFormat/>
    <w:rsid w:val="00802570"/>
    <w:pPr>
      <w:spacing w:before="120" w:after="60" w:line="360" w:lineRule="auto"/>
      <w:ind w:firstLine="709"/>
      <w:jc w:val="both"/>
    </w:pPr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character" w:customStyle="1" w:styleId="32">
    <w:name w:val="Заголовок_3 Знак"/>
    <w:basedOn w:val="a1"/>
    <w:link w:val="31"/>
    <w:rsid w:val="00802570"/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paragraph" w:styleId="afb">
    <w:name w:val="TOC Heading"/>
    <w:basedOn w:val="1"/>
    <w:next w:val="a0"/>
    <w:uiPriority w:val="39"/>
    <w:unhideWhenUsed/>
    <w:qFormat/>
    <w:rsid w:val="00802570"/>
    <w:pPr>
      <w:spacing w:before="240" w:after="0"/>
      <w:ind w:left="0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16">
    <w:name w:val="toc 1"/>
    <w:basedOn w:val="a0"/>
    <w:next w:val="a0"/>
    <w:autoRedefine/>
    <w:uiPriority w:val="39"/>
    <w:unhideWhenUsed/>
    <w:rsid w:val="0051436E"/>
    <w:pPr>
      <w:tabs>
        <w:tab w:val="left" w:pos="1100"/>
        <w:tab w:val="right" w:leader="dot" w:pos="9356"/>
      </w:tabs>
      <w:spacing w:before="120" w:after="40" w:line="360" w:lineRule="auto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27">
    <w:name w:val="toc 2"/>
    <w:basedOn w:val="a0"/>
    <w:next w:val="a0"/>
    <w:autoRedefine/>
    <w:uiPriority w:val="39"/>
    <w:unhideWhenUsed/>
    <w:rsid w:val="0051436E"/>
    <w:pPr>
      <w:tabs>
        <w:tab w:val="left" w:pos="1100"/>
        <w:tab w:val="right" w:leader="dot" w:pos="9628"/>
      </w:tabs>
      <w:spacing w:after="0" w:line="360" w:lineRule="auto"/>
      <w:jc w:val="both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33">
    <w:name w:val="toc 3"/>
    <w:basedOn w:val="a0"/>
    <w:next w:val="a0"/>
    <w:autoRedefine/>
    <w:uiPriority w:val="39"/>
    <w:unhideWhenUsed/>
    <w:rsid w:val="00802570"/>
    <w:pPr>
      <w:tabs>
        <w:tab w:val="right" w:leader="dot" w:pos="9628"/>
      </w:tabs>
      <w:spacing w:after="0"/>
      <w:ind w:left="567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41">
    <w:name w:val="toc 4"/>
    <w:basedOn w:val="a0"/>
    <w:next w:val="a0"/>
    <w:autoRedefine/>
    <w:uiPriority w:val="39"/>
    <w:unhideWhenUsed/>
    <w:rsid w:val="00802570"/>
    <w:pPr>
      <w:spacing w:after="100"/>
      <w:ind w:left="660"/>
    </w:pPr>
    <w:rPr>
      <w:rFonts w:asciiTheme="minorHAnsi" w:eastAsiaTheme="minorHAnsi" w:hAnsiTheme="minorHAnsi" w:cstheme="minorBidi"/>
      <w:lang w:eastAsia="en-US"/>
    </w:rPr>
  </w:style>
  <w:style w:type="paragraph" w:customStyle="1" w:styleId="afc">
    <w:name w:val="Формула"/>
    <w:basedOn w:val="a0"/>
    <w:link w:val="afd"/>
    <w:qFormat/>
    <w:rsid w:val="00802570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8"/>
      <w:szCs w:val="28"/>
      <w:lang w:eastAsia="en-US"/>
    </w:rPr>
  </w:style>
  <w:style w:type="character" w:customStyle="1" w:styleId="afd">
    <w:name w:val="Формула Знак"/>
    <w:basedOn w:val="a1"/>
    <w:link w:val="afc"/>
    <w:rsid w:val="00802570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styleId="afe">
    <w:name w:val="List Paragraph"/>
    <w:basedOn w:val="a0"/>
    <w:uiPriority w:val="34"/>
    <w:qFormat/>
    <w:rsid w:val="0080257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">
    <w:name w:val="Литература"/>
    <w:basedOn w:val="ae"/>
    <w:link w:val="aff0"/>
    <w:qFormat/>
    <w:rsid w:val="00802570"/>
    <w:pPr>
      <w:spacing w:line="360" w:lineRule="auto"/>
      <w:ind w:left="567" w:hanging="567"/>
    </w:pPr>
  </w:style>
  <w:style w:type="character" w:customStyle="1" w:styleId="aff0">
    <w:name w:val="Литература Знак"/>
    <w:basedOn w:val="a1"/>
    <w:link w:val="aff"/>
    <w:rsid w:val="00802570"/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customStyle="1" w:styleId="bigtext">
    <w:name w:val="bigtext"/>
    <w:rsid w:val="00802570"/>
  </w:style>
  <w:style w:type="paragraph" w:customStyle="1" w:styleId="aff1">
    <w:name w:val="Рисунок"/>
    <w:basedOn w:val="a0"/>
    <w:link w:val="aff2"/>
    <w:qFormat/>
    <w:rsid w:val="00802570"/>
    <w:pPr>
      <w:spacing w:after="0" w:line="360" w:lineRule="auto"/>
      <w:jc w:val="center"/>
    </w:pPr>
    <w:rPr>
      <w:rFonts w:ascii="Times New Roman" w:eastAsiaTheme="minorHAnsi" w:hAnsi="Times New Roman" w:cs="Times New Roman"/>
      <w:sz w:val="28"/>
      <w:szCs w:val="28"/>
      <w:lang w:eastAsia="en-US"/>
    </w:rPr>
  </w:style>
  <w:style w:type="character" w:customStyle="1" w:styleId="aff2">
    <w:name w:val="Рисунок Знак"/>
    <w:basedOn w:val="a1"/>
    <w:link w:val="aff1"/>
    <w:rsid w:val="00802570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customStyle="1" w:styleId="aff3">
    <w:name w:val="Обычный текст"/>
    <w:basedOn w:val="Default"/>
    <w:link w:val="aff4"/>
    <w:qFormat/>
    <w:rsid w:val="00802570"/>
    <w:pPr>
      <w:spacing w:line="360" w:lineRule="auto"/>
      <w:ind w:firstLine="709"/>
      <w:jc w:val="both"/>
    </w:pPr>
  </w:style>
  <w:style w:type="character" w:customStyle="1" w:styleId="aff4">
    <w:name w:val="Обычный текст Знак"/>
    <w:basedOn w:val="Default0"/>
    <w:link w:val="aff3"/>
    <w:rsid w:val="00802570"/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customStyle="1" w:styleId="aff5">
    <w:name w:val="Дис_Основной"/>
    <w:basedOn w:val="a0"/>
    <w:link w:val="aff6"/>
    <w:qFormat/>
    <w:rsid w:val="00802570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f6">
    <w:name w:val="Дис_Основной Знак"/>
    <w:basedOn w:val="a1"/>
    <w:link w:val="aff5"/>
    <w:rsid w:val="00802570"/>
    <w:rPr>
      <w:rFonts w:ascii="Times New Roman" w:eastAsia="Times New Roman" w:hAnsi="Times New Roman" w:cs="Times New Roman"/>
      <w:sz w:val="28"/>
      <w:szCs w:val="28"/>
    </w:rPr>
  </w:style>
  <w:style w:type="paragraph" w:customStyle="1" w:styleId="aff7">
    <w:name w:val="Дис_Раздел"/>
    <w:basedOn w:val="a0"/>
    <w:link w:val="aff8"/>
    <w:qFormat/>
    <w:rsid w:val="00802570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aff8">
    <w:name w:val="Дис_Раздел Знак"/>
    <w:basedOn w:val="a1"/>
    <w:link w:val="aff7"/>
    <w:rsid w:val="00802570"/>
    <w:rPr>
      <w:rFonts w:ascii="Times New Roman" w:eastAsia="Times New Roman" w:hAnsi="Times New Roman" w:cs="Times New Roman"/>
      <w:b/>
      <w:bCs/>
      <w:sz w:val="28"/>
      <w:szCs w:val="28"/>
    </w:rPr>
  </w:style>
  <w:style w:type="character" w:styleId="aff9">
    <w:name w:val="Emphasis"/>
    <w:basedOn w:val="a1"/>
    <w:uiPriority w:val="20"/>
    <w:qFormat/>
    <w:rsid w:val="00802570"/>
    <w:rPr>
      <w:i/>
      <w:iCs/>
    </w:rPr>
  </w:style>
  <w:style w:type="character" w:styleId="affa">
    <w:name w:val="Strong"/>
    <w:basedOn w:val="a1"/>
    <w:uiPriority w:val="22"/>
    <w:qFormat/>
    <w:rsid w:val="00802570"/>
    <w:rPr>
      <w:b/>
      <w:bCs/>
    </w:rPr>
  </w:style>
  <w:style w:type="paragraph" w:customStyle="1" w:styleId="affb">
    <w:name w:val="Дис_Таблица"/>
    <w:basedOn w:val="a0"/>
    <w:link w:val="affc"/>
    <w:qFormat/>
    <w:rsid w:val="00802570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fc">
    <w:name w:val="Дис_Таблица Знак"/>
    <w:basedOn w:val="a1"/>
    <w:link w:val="affb"/>
    <w:rsid w:val="00802570"/>
    <w:rPr>
      <w:rFonts w:ascii="Times New Roman" w:eastAsia="Times New Roman" w:hAnsi="Times New Roman" w:cs="Times New Roman"/>
      <w:sz w:val="28"/>
      <w:szCs w:val="28"/>
    </w:rPr>
  </w:style>
  <w:style w:type="character" w:customStyle="1" w:styleId="50">
    <w:name w:val="Заголовок 5 Знак"/>
    <w:basedOn w:val="a1"/>
    <w:link w:val="5"/>
    <w:uiPriority w:val="9"/>
    <w:rsid w:val="00802570"/>
    <w:rPr>
      <w:b/>
    </w:rPr>
  </w:style>
  <w:style w:type="paragraph" w:customStyle="1" w:styleId="affd">
    <w:name w:val="Основной"/>
    <w:basedOn w:val="a0"/>
    <w:uiPriority w:val="99"/>
    <w:rsid w:val="00802570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802570"/>
    <w:pPr>
      <w:spacing w:after="100"/>
      <w:ind w:left="880"/>
    </w:pPr>
    <w:rPr>
      <w:rFonts w:asciiTheme="minorHAnsi" w:eastAsiaTheme="minorEastAsia" w:hAnsiTheme="minorHAnsi" w:cstheme="minorBidi"/>
    </w:rPr>
  </w:style>
  <w:style w:type="paragraph" w:styleId="60">
    <w:name w:val="toc 6"/>
    <w:basedOn w:val="a0"/>
    <w:next w:val="a0"/>
    <w:autoRedefine/>
    <w:uiPriority w:val="39"/>
    <w:unhideWhenUsed/>
    <w:rsid w:val="00802570"/>
    <w:pPr>
      <w:spacing w:after="100"/>
      <w:ind w:left="1100"/>
    </w:pPr>
    <w:rPr>
      <w:rFonts w:asciiTheme="minorHAnsi" w:eastAsiaTheme="minorEastAsia" w:hAnsiTheme="minorHAnsi" w:cstheme="minorBidi"/>
    </w:rPr>
  </w:style>
  <w:style w:type="paragraph" w:styleId="7">
    <w:name w:val="toc 7"/>
    <w:basedOn w:val="a0"/>
    <w:next w:val="a0"/>
    <w:autoRedefine/>
    <w:uiPriority w:val="39"/>
    <w:unhideWhenUsed/>
    <w:rsid w:val="00802570"/>
    <w:pPr>
      <w:spacing w:after="100"/>
      <w:ind w:left="1320"/>
    </w:pPr>
    <w:rPr>
      <w:rFonts w:asciiTheme="minorHAnsi" w:eastAsiaTheme="minorEastAsia" w:hAnsiTheme="minorHAnsi" w:cstheme="minorBidi"/>
    </w:rPr>
  </w:style>
  <w:style w:type="paragraph" w:styleId="8">
    <w:name w:val="toc 8"/>
    <w:basedOn w:val="a0"/>
    <w:next w:val="a0"/>
    <w:autoRedefine/>
    <w:uiPriority w:val="39"/>
    <w:unhideWhenUsed/>
    <w:rsid w:val="00802570"/>
    <w:pPr>
      <w:spacing w:after="100"/>
      <w:ind w:left="1540"/>
    </w:pPr>
    <w:rPr>
      <w:rFonts w:asciiTheme="minorHAnsi" w:eastAsiaTheme="minorEastAsia" w:hAnsiTheme="minorHAnsi" w:cstheme="minorBidi"/>
    </w:rPr>
  </w:style>
  <w:style w:type="paragraph" w:styleId="9">
    <w:name w:val="toc 9"/>
    <w:basedOn w:val="a0"/>
    <w:next w:val="a0"/>
    <w:autoRedefine/>
    <w:uiPriority w:val="39"/>
    <w:unhideWhenUsed/>
    <w:rsid w:val="00802570"/>
    <w:pPr>
      <w:spacing w:after="100"/>
      <w:ind w:left="1760"/>
    </w:pPr>
    <w:rPr>
      <w:rFonts w:asciiTheme="minorHAnsi" w:eastAsiaTheme="minorEastAsia" w:hAnsiTheme="minorHAnsi" w:cstheme="minorBidi"/>
    </w:rPr>
  </w:style>
  <w:style w:type="paragraph" w:customStyle="1" w:styleId="a">
    <w:name w:val="Пункты"/>
    <w:basedOn w:val="aff5"/>
    <w:link w:val="affe"/>
    <w:qFormat/>
    <w:rsid w:val="00802570"/>
    <w:pPr>
      <w:numPr>
        <w:numId w:val="1"/>
      </w:numPr>
      <w:ind w:left="0" w:firstLine="709"/>
    </w:pPr>
  </w:style>
  <w:style w:type="character" w:styleId="afff">
    <w:name w:val="Placeholder Text"/>
    <w:basedOn w:val="a1"/>
    <w:uiPriority w:val="99"/>
    <w:semiHidden/>
    <w:rsid w:val="00802570"/>
    <w:rPr>
      <w:color w:val="808080"/>
    </w:rPr>
  </w:style>
  <w:style w:type="character" w:customStyle="1" w:styleId="affe">
    <w:name w:val="Пункты Знак"/>
    <w:basedOn w:val="aff6"/>
    <w:link w:val="a"/>
    <w:rsid w:val="00802570"/>
    <w:rPr>
      <w:rFonts w:ascii="Times New Roman" w:eastAsia="Times New Roman" w:hAnsi="Times New Roman" w:cs="Times New Roman"/>
      <w:sz w:val="28"/>
      <w:szCs w:val="28"/>
    </w:rPr>
  </w:style>
  <w:style w:type="paragraph" w:styleId="HTML">
    <w:name w:val="HTML Preformatted"/>
    <w:basedOn w:val="a0"/>
    <w:link w:val="HTML0"/>
    <w:uiPriority w:val="99"/>
    <w:semiHidden/>
    <w:unhideWhenUsed/>
    <w:rsid w:val="008025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802570"/>
    <w:rPr>
      <w:rFonts w:ascii="Courier New" w:eastAsia="Times New Roman" w:hAnsi="Courier New" w:cs="Courier New"/>
      <w:sz w:val="20"/>
      <w:szCs w:val="20"/>
    </w:rPr>
  </w:style>
  <w:style w:type="paragraph" w:customStyle="1" w:styleId="rbinder-29976">
    <w:name w:val="rbinder-29976"/>
    <w:basedOn w:val="a0"/>
    <w:rsid w:val="002C56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rbinder-13530">
    <w:name w:val="rbinder-13530"/>
    <w:basedOn w:val="a0"/>
    <w:rsid w:val="002C56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2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46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9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1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8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1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0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6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747013">
          <w:marLeft w:val="0"/>
          <w:marRight w:val="0"/>
          <w:marTop w:val="2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749840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957124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0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19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244370">
          <w:marLeft w:val="0"/>
          <w:marRight w:val="0"/>
          <w:marTop w:val="2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0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3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7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87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73483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129871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212260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biblioclub.ru/index.php?%20page=book&amp;id=429003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e.lanbook.com/book/11636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://www.iprbookshop.ru/4500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://biblioclub.ru/index.php?page=book&amp;id=458133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biblioclub.ru/index.php?page=book&amp;id=480517" TargetMode="External"/><Relationship Id="rId28" Type="http://schemas.openxmlformats.org/officeDocument/2006/relationships/hyperlink" Target="http://www.iprbookshop.ru/79706.html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http://www.iprbookshop.ru/72174.html" TargetMode="External"/><Relationship Id="rId30" Type="http://schemas.openxmlformats.org/officeDocument/2006/relationships/hyperlink" Target="https://e.lanbook.com/book/123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B078F3-0168-4794-85D4-103615B44D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1</TotalTime>
  <Pages>48</Pages>
  <Words>8066</Words>
  <Characters>45977</Characters>
  <Application>Microsoft Office Word</Application>
  <DocSecurity>0</DocSecurity>
  <Lines>383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53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А. Черепков</dc:creator>
  <cp:keywords/>
  <dc:description/>
  <cp:lastModifiedBy>Пользователь</cp:lastModifiedBy>
  <cp:revision>19</cp:revision>
  <cp:lastPrinted>2023-05-12T06:15:00Z</cp:lastPrinted>
  <dcterms:created xsi:type="dcterms:W3CDTF">2023-05-02T09:15:00Z</dcterms:created>
  <dcterms:modified xsi:type="dcterms:W3CDTF">2023-05-12T06:17:00Z</dcterms:modified>
</cp:coreProperties>
</file>